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371C" w:rsidRPr="00043EC8" w:rsidRDefault="00CB371C">
      <w:pPr>
        <w:widowControl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</w:t>
      </w:r>
      <w:r w:rsidR="005908C4">
        <w:rPr>
          <w:sz w:val="24"/>
          <w:u w:val="single"/>
        </w:rPr>
        <w:t xml:space="preserve">     </w:t>
      </w:r>
      <w:r w:rsidR="005F4E6B" w:rsidRPr="00043EC8">
        <w:rPr>
          <w:sz w:val="24"/>
          <w:u w:val="single"/>
        </w:rPr>
        <w:t xml:space="preserve">   </w:t>
      </w:r>
      <w:r w:rsidR="00B53189" w:rsidRPr="00043EC8">
        <w:rPr>
          <w:sz w:val="24"/>
          <w:u w:val="single"/>
        </w:rPr>
        <w:t xml:space="preserve">   </w:t>
      </w:r>
      <w:r w:rsidR="005F4E6B" w:rsidRPr="00043EC8">
        <w:rPr>
          <w:sz w:val="24"/>
          <w:u w:val="single"/>
        </w:rPr>
        <w:t xml:space="preserve">    </w:t>
      </w:r>
      <w:r w:rsidR="00043EC8">
        <w:rPr>
          <w:sz w:val="24"/>
        </w:rPr>
        <w:t xml:space="preserve">         </w:t>
      </w:r>
      <w:r w:rsidR="005F4E6B" w:rsidRPr="00043EC8">
        <w:rPr>
          <w:rFonts w:hint="eastAsia"/>
          <w:sz w:val="24"/>
        </w:rPr>
        <w:t>成</w:t>
      </w:r>
      <w:r w:rsidR="005F4E6B" w:rsidRPr="00043EC8">
        <w:rPr>
          <w:rFonts w:hint="eastAsia"/>
          <w:sz w:val="24"/>
        </w:rPr>
        <w:t xml:space="preserve"> </w:t>
      </w:r>
      <w:r w:rsidR="005F4E6B" w:rsidRPr="00043EC8">
        <w:rPr>
          <w:sz w:val="24"/>
        </w:rPr>
        <w:t xml:space="preserve"> </w:t>
      </w:r>
      <w:r w:rsidR="005F4E6B" w:rsidRPr="00043EC8">
        <w:rPr>
          <w:rFonts w:hint="eastAsia"/>
          <w:sz w:val="24"/>
        </w:rPr>
        <w:t>绩：</w:t>
      </w:r>
      <w:r w:rsidR="005F4E6B"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      </w:t>
      </w:r>
    </w:p>
    <w:p w:rsidR="00CB371C" w:rsidRPr="00043EC8" w:rsidRDefault="00A35E35">
      <w:pPr>
        <w:widowControl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</w:t>
      </w:r>
      <w:r w:rsidR="00B05737">
        <w:rPr>
          <w:rFonts w:hint="eastAsia"/>
          <w:sz w:val="24"/>
          <w:u w:val="single"/>
        </w:rPr>
        <w:t xml:space="preserve"> </w:t>
      </w:r>
      <w:r w:rsidR="00B05737">
        <w:rPr>
          <w:sz w:val="24"/>
          <w:u w:val="single"/>
        </w:rPr>
        <w:t xml:space="preserve">                 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</w:p>
    <w:p w:rsidR="00CB371C" w:rsidRDefault="00CB371C">
      <w:pPr>
        <w:widowControl/>
        <w:jc w:val="left"/>
      </w:pPr>
    </w:p>
    <w:p w:rsidR="00CB371C" w:rsidRDefault="00CB371C">
      <w:pPr>
        <w:widowControl/>
        <w:jc w:val="left"/>
      </w:pPr>
    </w:p>
    <w:p w:rsidR="00043EC8" w:rsidRDefault="00043EC8">
      <w:pPr>
        <w:widowControl/>
        <w:jc w:val="left"/>
      </w:pPr>
    </w:p>
    <w:p w:rsidR="00043EC8" w:rsidRDefault="00D338F6" w:rsidP="00043EC8">
      <w:pPr>
        <w:widowControl/>
        <w:jc w:val="center"/>
      </w:pPr>
      <w:r>
        <w:rPr>
          <w:noProof/>
        </w:rPr>
        <w:drawing>
          <wp:inline distT="0" distB="0" distL="0" distR="0">
            <wp:extent cx="4756150" cy="914400"/>
            <wp:effectExtent l="0" t="0" r="6350" b="0"/>
            <wp:docPr id="2" name="图片 1" descr="杭州电子科技大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杭州电子科技大学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3EC8"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:rsidR="003D5B6B" w:rsidRPr="00043EC8" w:rsidRDefault="003D5B6B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3D5B6B" w:rsidRPr="00E06B6C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D53EC0" w:rsidP="00F72A47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无源低</w:t>
            </w:r>
            <w:r w:rsidRPr="00D53EC0">
              <w:rPr>
                <w:rFonts w:hint="eastAsia"/>
                <w:b/>
                <w:sz w:val="28"/>
                <w:szCs w:val="28"/>
              </w:rPr>
              <w:t>、高通滤波器设计与特性测试</w:t>
            </w: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495A99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495A99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95A99" w:rsidRPr="00043EC8" w:rsidRDefault="00495A99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3D5B6B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</w:tbl>
    <w:p w:rsidR="00CB371C" w:rsidRDefault="00CB371C">
      <w:pPr>
        <w:widowControl/>
        <w:jc w:val="left"/>
      </w:pPr>
    </w:p>
    <w:p w:rsidR="00CB371C" w:rsidRDefault="00CB371C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:rsidR="00CE3B18" w:rsidRDefault="00455788" w:rsidP="00CE3B18">
      <w:pPr>
        <w:pStyle w:val="af6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实验</w:t>
      </w:r>
      <w:r w:rsidR="00B05737">
        <w:rPr>
          <w:rFonts w:ascii="Times New Roman" w:hAnsi="Times New Roman" w:hint="eastAsia"/>
        </w:rPr>
        <w:t>六</w:t>
      </w:r>
      <w:r w:rsidR="00CE3B18" w:rsidRPr="0048705D">
        <w:rPr>
          <w:rFonts w:ascii="Times New Roman" w:hAnsi="Times New Roman"/>
        </w:rPr>
        <w:t xml:space="preserve">  </w:t>
      </w:r>
      <w:r w:rsidR="00895F26" w:rsidRPr="00895F26">
        <w:rPr>
          <w:rFonts w:ascii="Times New Roman" w:hAnsi="Times New Roman" w:hint="eastAsia"/>
        </w:rPr>
        <w:t>无源低通、高通滤波器设计与特性测试</w:t>
      </w:r>
    </w:p>
    <w:p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0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0"/>
    </w:p>
    <w:p w:rsidR="00D53EC0" w:rsidRPr="0048705D" w:rsidRDefault="00D53EC0" w:rsidP="00D53EC0">
      <w:pPr>
        <w:spacing w:line="400" w:lineRule="exact"/>
        <w:ind w:firstLineChars="200" w:firstLine="420"/>
        <w:rPr>
          <w:szCs w:val="21"/>
          <w:lang w:val="en-GB"/>
        </w:rPr>
      </w:pPr>
      <w:bookmarkStart w:id="1" w:name="_Toc4611809"/>
      <w:r w:rsidRPr="0048705D">
        <w:rPr>
          <w:szCs w:val="21"/>
          <w:lang w:val="en-GB"/>
        </w:rPr>
        <w:t>1</w:t>
      </w:r>
      <w:r w:rsidRPr="0048705D">
        <w:rPr>
          <w:szCs w:val="21"/>
          <w:lang w:val="en-GB"/>
        </w:rPr>
        <w:t>．了解无源低通和高通滤波器的基本结构、特点，比较理想滤波器与实际滤波器的差别。</w:t>
      </w:r>
    </w:p>
    <w:p w:rsidR="00D53EC0" w:rsidRPr="0048705D" w:rsidRDefault="00D53EC0" w:rsidP="00D53EC0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．测试无源</w:t>
      </w:r>
      <w:r w:rsidRPr="0048705D">
        <w:rPr>
          <w:i/>
          <w:szCs w:val="21"/>
          <w:lang w:val="en-GB"/>
        </w:rPr>
        <w:t>RC</w:t>
      </w:r>
      <w:r w:rsidRPr="0048705D">
        <w:rPr>
          <w:szCs w:val="21"/>
          <w:lang w:val="en-GB"/>
        </w:rPr>
        <w:t>低通滤波及无源</w:t>
      </w:r>
      <w:r w:rsidRPr="0048705D">
        <w:rPr>
          <w:i/>
          <w:szCs w:val="21"/>
          <w:lang w:val="en-GB"/>
        </w:rPr>
        <w:t>RC</w:t>
      </w:r>
      <w:r w:rsidRPr="0048705D">
        <w:rPr>
          <w:szCs w:val="21"/>
          <w:lang w:val="en-GB"/>
        </w:rPr>
        <w:t>高通滤波器的频率特性。</w:t>
      </w:r>
    </w:p>
    <w:p w:rsidR="00CE3B18" w:rsidRDefault="00CE3B18" w:rsidP="00CE3B18">
      <w:pPr>
        <w:pStyle w:val="11"/>
        <w:spacing w:line="400" w:lineRule="exact"/>
        <w:rPr>
          <w:rFonts w:ascii="Times New Roman" w:hAnsi="Times New Roman"/>
        </w:rPr>
      </w:pPr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48623C" w:rsidRPr="0048705D" w:rsidTr="00CA67B9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48623C" w:rsidRPr="0048705D" w:rsidTr="00CA67B9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rPr>
                <w:szCs w:val="21"/>
              </w:rPr>
              <w:t>函数信号发生器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:rsidTr="00CA67B9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:rsidR="0048623C" w:rsidRPr="0048705D" w:rsidRDefault="001A4FD8" w:rsidP="00CA67B9">
            <w:pPr>
              <w:spacing w:line="400" w:lineRule="exact"/>
              <w:jc w:val="center"/>
            </w:pPr>
            <w:r>
              <w:rPr>
                <w:rFonts w:hint="eastAsia"/>
                <w:szCs w:val="21"/>
              </w:rPr>
              <w:t>数字</w:t>
            </w:r>
            <w:r w:rsidR="0048623C" w:rsidRPr="0048705D">
              <w:rPr>
                <w:szCs w:val="21"/>
              </w:rPr>
              <w:t>示波器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:rsidTr="00CA67B9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t>3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  <w:r w:rsidRPr="0048705D">
              <w:rPr>
                <w:szCs w:val="21"/>
              </w:rPr>
              <w:t>数字万用表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:rsidTr="00CA67B9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1A4FD8" w:rsidP="00CA67B9">
            <w:pPr>
              <w:spacing w:line="400" w:lineRule="exact"/>
              <w:jc w:val="center"/>
            </w:pPr>
            <w:r>
              <w:t>4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阻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</w:p>
        </w:tc>
      </w:tr>
      <w:tr w:rsidR="0048623C" w:rsidRPr="0048705D" w:rsidTr="00CA67B9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1A4FD8" w:rsidP="00CA67B9">
            <w:pPr>
              <w:spacing w:line="400" w:lineRule="exact"/>
              <w:jc w:val="center"/>
            </w:pPr>
            <w:r>
              <w:t>5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容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CA67B9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CA67B9">
            <w:pPr>
              <w:spacing w:line="400" w:lineRule="exact"/>
              <w:jc w:val="center"/>
            </w:pPr>
          </w:p>
        </w:tc>
      </w:tr>
    </w:tbl>
    <w:p w:rsidR="00CE3B18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2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2"/>
    </w:p>
    <w:p w:rsidR="0048623C" w:rsidRPr="0048705D" w:rsidRDefault="0048623C" w:rsidP="0048623C">
      <w:pPr>
        <w:numPr>
          <w:ilvl w:val="0"/>
          <w:numId w:val="7"/>
        </w:num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>滤波器是一种对输入信号的频率具有选择性的二端口网络，它允许某些频率（通</w: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>常是某个频带范围）的信号通过，而其它频率的信号受到</w:t>
      </w:r>
      <w:r w:rsidRPr="0048705D">
        <w:t>衰减</w:t>
      </w:r>
      <w:r w:rsidRPr="0048705D">
        <w:rPr>
          <w:szCs w:val="21"/>
          <w:lang w:val="en-GB"/>
        </w:rPr>
        <w:t>或抑制。这些网络可以由</w:t>
      </w:r>
      <w:r w:rsidRPr="0048705D">
        <w:rPr>
          <w:i/>
          <w:szCs w:val="21"/>
          <w:lang w:val="en-GB"/>
        </w:rPr>
        <w:t>R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L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C</w:t>
      </w:r>
      <w:r w:rsidRPr="0048705D">
        <w:rPr>
          <w:szCs w:val="21"/>
          <w:lang w:val="en-GB"/>
        </w:rPr>
        <w:t>元件或</w:t>
      </w:r>
      <w:r w:rsidRPr="0048705D">
        <w:rPr>
          <w:i/>
          <w:szCs w:val="21"/>
          <w:lang w:val="en-GB"/>
        </w:rPr>
        <w:t>R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C</w:t>
      </w:r>
      <w:r w:rsidRPr="0048705D">
        <w:rPr>
          <w:szCs w:val="21"/>
          <w:lang w:val="en-GB"/>
        </w:rPr>
        <w:t>无源元件组成（这类滤波器称为无源滤波器）。也可由无源元件和运算放大器等有源器件共同组成（这类滤波器称为有源滤波器）。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．根据幅频特性所表示出通过或阻止信号频率范围的不同，滤波器可分为低通滤波器（</w:t>
      </w:r>
      <w:r w:rsidRPr="0048705D">
        <w:rPr>
          <w:szCs w:val="21"/>
          <w:lang w:val="en-GB"/>
        </w:rPr>
        <w:t>LPF</w:t>
      </w:r>
      <w:r w:rsidRPr="0048705D">
        <w:rPr>
          <w:szCs w:val="21"/>
          <w:lang w:val="en-GB"/>
        </w:rPr>
        <w:t>）、高通滤波器（</w:t>
      </w:r>
      <w:r w:rsidRPr="0048705D">
        <w:rPr>
          <w:szCs w:val="21"/>
          <w:lang w:val="en-GB"/>
        </w:rPr>
        <w:t>HPF</w:t>
      </w:r>
      <w:r w:rsidRPr="0048705D">
        <w:rPr>
          <w:szCs w:val="21"/>
          <w:lang w:val="en-GB"/>
        </w:rPr>
        <w:t>）、带通滤波器（</w:t>
      </w:r>
      <w:r w:rsidRPr="0048705D">
        <w:rPr>
          <w:szCs w:val="21"/>
          <w:lang w:val="en-GB"/>
        </w:rPr>
        <w:t>BPF</w:t>
      </w:r>
      <w:r w:rsidRPr="0048705D">
        <w:rPr>
          <w:szCs w:val="21"/>
          <w:lang w:val="en-GB"/>
        </w:rPr>
        <w:t>）和带阻滤波器（</w:t>
      </w:r>
      <w:r w:rsidRPr="0048705D">
        <w:rPr>
          <w:szCs w:val="21"/>
          <w:lang w:val="en-GB"/>
        </w:rPr>
        <w:t>BEF</w:t>
      </w:r>
      <w:r w:rsidRPr="0048705D">
        <w:rPr>
          <w:szCs w:val="21"/>
          <w:lang w:val="en-GB"/>
        </w:rPr>
        <w:t>）四种。我们把允许通过的信号频率范围定义为通带，把阻止或衰减信号的频率范围定义为阻带。而把通带与阻带分界点的频率称为截止频率或转折频率。</w:t>
      </w:r>
    </w:p>
    <w:p w:rsidR="0048623C" w:rsidRPr="0048705D" w:rsidRDefault="0048623C" w:rsidP="0048623C">
      <w:pPr>
        <w:spacing w:line="400" w:lineRule="exact"/>
        <w:ind w:left="420"/>
        <w:rPr>
          <w:szCs w:val="21"/>
          <w:lang w:val="en-GB"/>
        </w:rPr>
      </w:pPr>
      <w:r w:rsidRPr="0048705D">
        <w:rPr>
          <w:szCs w:val="21"/>
          <w:lang w:val="en-GB"/>
        </w:rPr>
        <w:t>3</w:t>
      </w:r>
      <w:r w:rsidRPr="0048705D">
        <w:rPr>
          <w:szCs w:val="21"/>
          <w:lang w:val="en-GB"/>
        </w:rPr>
        <w:t>．各种理想滤波器的幅频特性如图</w:t>
      </w:r>
      <w:r w:rsidRPr="0048705D">
        <w:rPr>
          <w:szCs w:val="21"/>
          <w:lang w:val="en-GB"/>
        </w:rPr>
        <w:t>4-1</w:t>
      </w:r>
      <w:r w:rsidRPr="0048705D">
        <w:rPr>
          <w:szCs w:val="21"/>
          <w:lang w:val="en-GB"/>
        </w:rPr>
        <w:t>所示，其中</w:t>
      </w:r>
      <w:r w:rsidRPr="0048705D">
        <w:rPr>
          <w:szCs w:val="21"/>
          <w:lang w:val="en-GB"/>
        </w:rPr>
        <w:t>A</w:t>
      </w:r>
      <w:r w:rsidRPr="0048705D">
        <w:rPr>
          <w:szCs w:val="21"/>
          <w:lang w:val="en-GB"/>
        </w:rPr>
        <w:t>（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lang w:val="en-GB"/>
        </w:rPr>
        <w:t>）为通带的电压放大倍数、</w: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</w:t>
      </w:r>
      <w:r w:rsidRPr="0048705D">
        <w:rPr>
          <w:szCs w:val="21"/>
          <w:lang w:val="en-GB"/>
        </w:rPr>
        <w:t>称为截止频率，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o</w:t>
      </w:r>
      <w:r w:rsidRPr="0048705D">
        <w:rPr>
          <w:szCs w:val="21"/>
          <w:lang w:val="en-GB"/>
        </w:rPr>
        <w:t>为中心频率，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L</w:t>
      </w:r>
      <w:r w:rsidRPr="0048705D">
        <w:rPr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H</w:t>
      </w:r>
      <w:r w:rsidRPr="0048705D">
        <w:rPr>
          <w:szCs w:val="21"/>
          <w:lang w:val="en-GB"/>
        </w:rPr>
        <w:t>分别称为低端和高端截止频率。</w:t>
      </w:r>
    </w:p>
    <w:p w:rsidR="0048623C" w:rsidRPr="0048705D" w:rsidRDefault="0048623C" w:rsidP="0048623C">
      <w:pPr>
        <w:rPr>
          <w:szCs w:val="21"/>
          <w:lang w:val="en-GB"/>
        </w:rPr>
      </w:pPr>
      <w:r w:rsidRPr="0048705D">
        <w:object w:dxaOrig="8190" w:dyaOrig="2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126.85pt" o:ole="">
            <v:imagedata r:id="rId9" o:title=""/>
          </v:shape>
          <o:OLEObject Type="Embed" ProgID="Visio.Drawing.15" ShapeID="_x0000_i1025" DrawAspect="Content" ObjectID="_1682365504" r:id="rId10"/>
        </w:object>
      </w:r>
    </w:p>
    <w:p w:rsidR="0048623C" w:rsidRPr="0048705D" w:rsidRDefault="0048623C" w:rsidP="0048623C">
      <w:pPr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.1 </w:t>
      </w:r>
      <w:r w:rsidRPr="0048705D">
        <w:rPr>
          <w:sz w:val="18"/>
          <w:szCs w:val="18"/>
        </w:rPr>
        <w:t>理想滤波器幅频特性曲线</w:t>
      </w:r>
    </w:p>
    <w:p w:rsidR="0048623C" w:rsidRPr="0048705D" w:rsidRDefault="0048623C" w:rsidP="0048623C">
      <w:pPr>
        <w:jc w:val="center"/>
        <w:rPr>
          <w:sz w:val="18"/>
          <w:szCs w:val="18"/>
        </w:rPr>
      </w:pPr>
    </w:p>
    <w:p w:rsidR="0048623C" w:rsidRPr="0048705D" w:rsidRDefault="0048623C" w:rsidP="0048623C">
      <w:pPr>
        <w:ind w:firstLine="420"/>
        <w:rPr>
          <w:b/>
        </w:rPr>
      </w:pPr>
      <w:r w:rsidRPr="0048705D">
        <w:rPr>
          <w:b/>
          <w:lang w:val="en-GB"/>
        </w:rPr>
        <w:t>4</w:t>
      </w:r>
      <w:r w:rsidRPr="0048705D">
        <w:rPr>
          <w:b/>
          <w:lang w:val="en-GB"/>
        </w:rPr>
        <w:t>．</w:t>
      </w:r>
      <w:r w:rsidRPr="0048705D">
        <w:rPr>
          <w:b/>
          <w:i/>
        </w:rPr>
        <w:t>R-C</w:t>
      </w:r>
      <w:r w:rsidRPr="0048705D">
        <w:rPr>
          <w:b/>
        </w:rPr>
        <w:t>无源低通滤波器频率特性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二阶</w:t>
      </w:r>
      <w:r w:rsidRPr="0048705D">
        <w:rPr>
          <w:i/>
          <w:szCs w:val="21"/>
        </w:rPr>
        <w:t>R-C</w:t>
      </w:r>
      <w:r w:rsidRPr="0048705D">
        <w:rPr>
          <w:szCs w:val="21"/>
        </w:rPr>
        <w:t>无源低通滤波器电路（</w:t>
      </w:r>
      <w:r w:rsidRPr="0048705D">
        <w:rPr>
          <w:szCs w:val="21"/>
        </w:rPr>
        <w:t>LPF</w:t>
      </w:r>
      <w:r w:rsidRPr="0048705D">
        <w:rPr>
          <w:szCs w:val="21"/>
        </w:rPr>
        <w:t>）如图</w:t>
      </w:r>
      <w:r w:rsidRPr="0048705D">
        <w:rPr>
          <w:szCs w:val="21"/>
        </w:rPr>
        <w:t>4-2</w:t>
      </w:r>
      <w:r w:rsidRPr="0048705D">
        <w:rPr>
          <w:szCs w:val="21"/>
        </w:rPr>
        <w:t>（</w:t>
      </w:r>
      <w:r w:rsidRPr="0048705D">
        <w:rPr>
          <w:szCs w:val="21"/>
        </w:rPr>
        <w:t>a</w:t>
      </w:r>
      <w:r w:rsidRPr="0048705D">
        <w:rPr>
          <w:szCs w:val="21"/>
        </w:rPr>
        <w:t>）所示。</w:t>
      </w:r>
    </w:p>
    <w:p w:rsidR="0048623C" w:rsidRPr="0048705D" w:rsidRDefault="0048623C" w:rsidP="0048623C">
      <w:pPr>
        <w:spacing w:line="400" w:lineRule="exact"/>
        <w:ind w:firstLine="435"/>
        <w:rPr>
          <w:szCs w:val="21"/>
        </w:rPr>
      </w:pPr>
      <w:r w:rsidRPr="0048705D">
        <w:rPr>
          <w:szCs w:val="21"/>
        </w:rPr>
        <w:t>其</w:t>
      </w:r>
      <w:r w:rsidRPr="0048705D">
        <w:rPr>
          <w:b/>
          <w:szCs w:val="21"/>
        </w:rPr>
        <w:t>幅频特性和相频特性</w:t>
      </w:r>
      <w:r w:rsidRPr="0048705D">
        <w:rPr>
          <w:szCs w:val="21"/>
        </w:rPr>
        <w:t>如图</w:t>
      </w:r>
      <w:r w:rsidRPr="0048705D">
        <w:rPr>
          <w:szCs w:val="21"/>
        </w:rPr>
        <w:t>4-3 (a)</w:t>
      </w:r>
      <w:r w:rsidRPr="0048705D">
        <w:rPr>
          <w:szCs w:val="21"/>
        </w:rPr>
        <w:t>、（</w:t>
      </w:r>
      <w:r w:rsidRPr="0048705D">
        <w:rPr>
          <w:szCs w:val="21"/>
        </w:rPr>
        <w:t>b</w:t>
      </w:r>
      <w:r w:rsidRPr="0048705D">
        <w:rPr>
          <w:szCs w:val="21"/>
        </w:rPr>
        <w:t>）所示。</w:t>
      </w:r>
    </w:p>
    <w:p w:rsidR="0048623C" w:rsidRPr="0048705D" w:rsidRDefault="0048623C" w:rsidP="0048623C">
      <w:r w:rsidRPr="0048705D">
        <w:object w:dxaOrig="10770" w:dyaOrig="3360">
          <v:shape id="_x0000_i1026" type="#_x0000_t75" style="width:407.1pt;height:126.6pt" o:ole="">
            <v:imagedata r:id="rId11" o:title=""/>
          </v:shape>
          <o:OLEObject Type="Embed" ProgID="Visio.Drawing.11" ShapeID="_x0000_i1026" DrawAspect="Content" ObjectID="_1682365505" r:id="rId12"/>
        </w:object>
      </w:r>
    </w:p>
    <w:p w:rsidR="0048623C" w:rsidRPr="0048705D" w:rsidRDefault="0048623C" w:rsidP="0048623C">
      <w:pPr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-2  </w:t>
      </w:r>
      <w:r w:rsidRPr="0048705D">
        <w:rPr>
          <w:sz w:val="18"/>
          <w:szCs w:val="18"/>
        </w:rPr>
        <w:t>二阶无源低通、高通滤波器电路图</w:t>
      </w:r>
    </w:p>
    <w:p w:rsidR="0048623C" w:rsidRPr="0048705D" w:rsidRDefault="0048623C" w:rsidP="0048623C">
      <w:pPr>
        <w:ind w:leftChars="206" w:left="643" w:hangingChars="100" w:hanging="210"/>
        <w:rPr>
          <w:szCs w:val="21"/>
        </w:rPr>
      </w:pPr>
      <w:r w:rsidRPr="0048705D">
        <w:rPr>
          <w:szCs w:val="21"/>
        </w:rPr>
        <w:object w:dxaOrig="6640" w:dyaOrig="3814">
          <v:shape id="_x0000_i1027" type="#_x0000_t75" style="width:177.7pt;height:126.85pt" o:ole="">
            <v:imagedata r:id="rId13" o:title=""/>
          </v:shape>
          <o:OLEObject Type="Embed" ProgID="Visio.Drawing.11" ShapeID="_x0000_i1027" DrawAspect="Content" ObjectID="_1682365506" r:id="rId14"/>
        </w:object>
      </w:r>
      <w:r w:rsidRPr="0048705D">
        <w:rPr>
          <w:szCs w:val="21"/>
        </w:rPr>
        <w:t xml:space="preserve"> </w:t>
      </w:r>
      <w:r w:rsidRPr="0048705D">
        <w:rPr>
          <w:szCs w:val="21"/>
        </w:rPr>
        <w:object w:dxaOrig="6795" w:dyaOrig="4719">
          <v:shape id="_x0000_i1028" type="#_x0000_t75" style="width:192.7pt;height:135.7pt" o:ole="">
            <v:imagedata r:id="rId15" o:title=""/>
          </v:shape>
          <o:OLEObject Type="Embed" ProgID="Visio.Drawing.11" ShapeID="_x0000_i1028" DrawAspect="Content" ObjectID="_1682365507" r:id="rId16"/>
        </w:object>
      </w:r>
    </w:p>
    <w:p w:rsidR="0048623C" w:rsidRPr="0048705D" w:rsidRDefault="0048623C" w:rsidP="0048623C">
      <w:pPr>
        <w:spacing w:line="400" w:lineRule="exact"/>
        <w:ind w:leftChars="6" w:left="643" w:hangingChars="300" w:hanging="630"/>
        <w:rPr>
          <w:szCs w:val="21"/>
        </w:rPr>
      </w:pPr>
      <w:r w:rsidRPr="0048705D">
        <w:rPr>
          <w:szCs w:val="21"/>
        </w:rPr>
        <w:t xml:space="preserve">  </w:t>
      </w:r>
      <w:r w:rsidRPr="0048705D">
        <w:rPr>
          <w:szCs w:val="21"/>
        </w:rPr>
        <w:t>（</w:t>
      </w:r>
      <w:r w:rsidRPr="0048705D">
        <w:rPr>
          <w:szCs w:val="21"/>
        </w:rPr>
        <w:t>a</w:t>
      </w:r>
      <w:r w:rsidRPr="0048705D">
        <w:rPr>
          <w:szCs w:val="21"/>
        </w:rPr>
        <w:t>）二阶无源低通滤波器幅频特性曲线</w:t>
      </w:r>
      <w:r w:rsidRPr="0048705D">
        <w:rPr>
          <w:szCs w:val="21"/>
        </w:rPr>
        <w:t xml:space="preserve">    </w:t>
      </w:r>
      <w:r w:rsidRPr="0048705D">
        <w:rPr>
          <w:szCs w:val="21"/>
        </w:rPr>
        <w:t>（</w:t>
      </w:r>
      <w:r w:rsidRPr="0048705D">
        <w:rPr>
          <w:szCs w:val="21"/>
        </w:rPr>
        <w:t>b</w:t>
      </w:r>
      <w:r w:rsidRPr="0048705D">
        <w:rPr>
          <w:szCs w:val="21"/>
        </w:rPr>
        <w:t>）</w:t>
      </w:r>
      <w:r w:rsidRPr="0048705D">
        <w:rPr>
          <w:szCs w:val="21"/>
          <w:lang w:val="en-GB"/>
        </w:rPr>
        <w:t>二阶无源低通滤波器相频特性曲线</w:t>
      </w:r>
    </w:p>
    <w:p w:rsidR="0048623C" w:rsidRPr="0048705D" w:rsidRDefault="0048623C" w:rsidP="0048623C">
      <w:pPr>
        <w:jc w:val="center"/>
        <w:rPr>
          <w:szCs w:val="21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-3  </w:t>
      </w:r>
      <w:r w:rsidRPr="0048705D">
        <w:rPr>
          <w:sz w:val="18"/>
          <w:szCs w:val="18"/>
        </w:rPr>
        <w:t>二阶无源</w:t>
      </w:r>
      <w:r w:rsidRPr="0048705D">
        <w:rPr>
          <w:sz w:val="18"/>
          <w:szCs w:val="18"/>
        </w:rPr>
        <w:t>LPF</w:t>
      </w:r>
      <w:r w:rsidRPr="0048705D">
        <w:rPr>
          <w:sz w:val="18"/>
          <w:szCs w:val="18"/>
        </w:rPr>
        <w:t>的频率特性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由图</w:t>
      </w:r>
      <w:r w:rsidRPr="0048705D">
        <w:rPr>
          <w:szCs w:val="21"/>
          <w:lang w:val="en-GB"/>
        </w:rPr>
        <w:t>4-2(a)</w:t>
      </w:r>
      <w:r w:rsidRPr="0048705D">
        <w:rPr>
          <w:szCs w:val="21"/>
          <w:lang w:val="en-GB"/>
        </w:rPr>
        <w:t>可得无源低通滤波器的系统函数为：</w:t>
      </w:r>
    </w:p>
    <w:p w:rsidR="0048623C" w:rsidRPr="0048705D" w:rsidRDefault="0048623C" w:rsidP="0048623C">
      <w:pPr>
        <w:jc w:val="center"/>
        <w:rPr>
          <w:szCs w:val="21"/>
          <w:lang w:val="en-GB"/>
        </w:rPr>
      </w:pPr>
      <w:r w:rsidRPr="0048705D">
        <w:rPr>
          <w:position w:val="-30"/>
          <w:szCs w:val="21"/>
          <w:lang w:val="en-GB"/>
        </w:rPr>
        <w:object w:dxaOrig="4160" w:dyaOrig="700">
          <v:shape id="_x0000_i1029" type="#_x0000_t75" style="width:207.7pt;height:35.35pt" o:ole="">
            <v:imagedata r:id="rId17" o:title=""/>
          </v:shape>
          <o:OLEObject Type="Embed" ProgID="Equation.3" ShapeID="_x0000_i1029" DrawAspect="Content" ObjectID="_1682365508" r:id="rId18"/>
        </w:objec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则其</w:t>
      </w:r>
      <w:r w:rsidRPr="0048705D">
        <w:rPr>
          <w:b/>
          <w:szCs w:val="21"/>
          <w:lang w:val="en-GB"/>
        </w:rPr>
        <w:t>幅频特性</w:t>
      </w:r>
      <w:r w:rsidRPr="0048705D">
        <w:rPr>
          <w:szCs w:val="21"/>
          <w:lang w:val="en-GB"/>
        </w:rPr>
        <w:t>为：</w:t>
      </w:r>
    </w:p>
    <w:p w:rsidR="0048623C" w:rsidRPr="0048705D" w:rsidRDefault="0048623C" w:rsidP="0048623C">
      <w:pPr>
        <w:jc w:val="center"/>
        <w:rPr>
          <w:szCs w:val="21"/>
          <w:lang w:val="en-GB"/>
        </w:rPr>
      </w:pPr>
      <w:r w:rsidRPr="0048705D">
        <w:rPr>
          <w:position w:val="-54"/>
          <w:szCs w:val="21"/>
          <w:lang w:val="en-GB"/>
        </w:rPr>
        <w:object w:dxaOrig="6680" w:dyaOrig="1200">
          <v:shape id="_x0000_i1030" type="#_x0000_t75" style="width:333.75pt;height:60.75pt" o:ole="">
            <v:imagedata r:id="rId19" o:title=""/>
          </v:shape>
          <o:OLEObject Type="Embed" ProgID="Equation.3" ShapeID="_x0000_i1030" DrawAspect="Content" ObjectID="_1682365509" r:id="rId20"/>
        </w:object>
      </w:r>
    </w:p>
    <w:p w:rsidR="0048623C" w:rsidRPr="0048705D" w:rsidRDefault="0048623C" w:rsidP="0048623C">
      <w:pPr>
        <w:ind w:firstLineChars="400" w:firstLine="840"/>
        <w:rPr>
          <w:szCs w:val="21"/>
          <w:lang w:val="en-GB"/>
        </w:rPr>
      </w:pPr>
      <w:r w:rsidRPr="0048705D">
        <w:rPr>
          <w:szCs w:val="21"/>
          <w:lang w:val="en-GB"/>
        </w:rPr>
        <w:t>其中</w:t>
      </w:r>
      <w:r w:rsidRPr="0048705D">
        <w:rPr>
          <w:position w:val="-24"/>
          <w:szCs w:val="21"/>
          <w:lang w:val="en-GB"/>
        </w:rPr>
        <w:object w:dxaOrig="980" w:dyaOrig="620">
          <v:shape id="_x0000_i1031" type="#_x0000_t75" style="width:48.7pt;height:30.8pt" o:ole="">
            <v:imagedata r:id="rId21" o:title=""/>
          </v:shape>
          <o:OLEObject Type="Embed" ProgID="Equation.3" ShapeID="_x0000_i1031" DrawAspect="Content" ObjectID="_1682365510" r:id="rId22"/>
        </w:object>
      </w:r>
      <w:r w:rsidRPr="0048705D">
        <w:rPr>
          <w:szCs w:val="21"/>
          <w:lang w:val="en-GB"/>
        </w:rPr>
        <w:t>为特征频率</w: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从上式中可以得到：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1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</w:t>
      </w:r>
      <w:r w:rsidRPr="0048705D">
        <w:rPr>
          <w:szCs w:val="21"/>
          <w:lang w:val="en-GB"/>
        </w:rPr>
        <w:t>〈〈</w:t>
      </w:r>
      <w:r w:rsidRPr="0048705D">
        <w:rPr>
          <w:i/>
          <w:szCs w:val="21"/>
          <w:lang w:val="en-GB"/>
        </w:rPr>
        <w:t>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szCs w:val="21"/>
          <w:lang w:val="en-GB"/>
        </w:rPr>
        <w:t xml:space="preserve"> 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</w:t>
      </w:r>
      <w:r w:rsidRPr="0048705D">
        <w:rPr>
          <w:position w:val="-14"/>
          <w:szCs w:val="21"/>
          <w:lang w:val="en-GB"/>
        </w:rPr>
        <w:object w:dxaOrig="1120" w:dyaOrig="400">
          <v:shape id="_x0000_i1032" type="#_x0000_t75" style="width:56.2pt;height:20.35pt" o:ole="">
            <v:imagedata r:id="rId23" o:title=""/>
          </v:shape>
          <o:OLEObject Type="Embed" ProgID="Equation.3" ShapeID="_x0000_i1032" DrawAspect="Content" ObjectID="_1682365511" r:id="rId24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</w:t>
      </w:r>
      <w:r w:rsidRPr="0048705D">
        <w:rPr>
          <w:szCs w:val="21"/>
          <w:lang w:val="en-GB"/>
        </w:rPr>
        <w:t xml:space="preserve"> &gt;&gt;</w:t>
      </w:r>
      <w:r w:rsidRPr="0048705D">
        <w:rPr>
          <w:i/>
          <w:szCs w:val="21"/>
          <w:lang w:val="en-GB"/>
        </w:rPr>
        <w:t>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</w:t>
      </w:r>
      <w:r w:rsidRPr="0048705D">
        <w:rPr>
          <w:position w:val="-14"/>
          <w:szCs w:val="21"/>
          <w:lang w:val="en-GB"/>
        </w:rPr>
        <w:object w:dxaOrig="1160" w:dyaOrig="400">
          <v:shape id="_x0000_i1033" type="#_x0000_t75" style="width:59.15pt;height:20.35pt" o:ole="">
            <v:imagedata r:id="rId25" o:title=""/>
          </v:shape>
          <o:OLEObject Type="Embed" ProgID="Equation.3" ShapeID="_x0000_i1033" DrawAspect="Content" ObjectID="_1682365512" r:id="rId26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3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 =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i/>
          <w:szCs w:val="21"/>
          <w:lang w:val="en-GB"/>
        </w:rPr>
        <w:t xml:space="preserve"> 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 </w:t>
      </w:r>
      <w:r w:rsidRPr="0048705D">
        <w:rPr>
          <w:position w:val="-14"/>
          <w:szCs w:val="21"/>
          <w:lang w:val="en-GB"/>
        </w:rPr>
        <w:object w:dxaOrig="1359" w:dyaOrig="400">
          <v:shape id="_x0000_i1034" type="#_x0000_t75" style="width:68.25pt;height:20.35pt" o:ole="">
            <v:imagedata r:id="rId27" o:title=""/>
          </v:shape>
          <o:OLEObject Type="Embed" ProgID="Equation.3" ShapeID="_x0000_i1034" DrawAspect="Content" ObjectID="_1682365513" r:id="rId28"/>
        </w:objec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4</w:t>
      </w:r>
      <w:r w:rsidRPr="0048705D">
        <w:rPr>
          <w:szCs w:val="21"/>
          <w:lang w:val="en-GB"/>
        </w:rPr>
        <w:t>）令</w:t>
      </w:r>
      <w:r w:rsidRPr="0048705D">
        <w:rPr>
          <w:position w:val="-14"/>
          <w:szCs w:val="21"/>
          <w:lang w:val="en-GB"/>
        </w:rPr>
        <w:object w:dxaOrig="1560" w:dyaOrig="420">
          <v:shape id="_x0000_i1035" type="#_x0000_t75" style="width:78.7pt;height:20.35pt" o:ole="">
            <v:imagedata r:id="rId29" o:title=""/>
          </v:shape>
          <o:OLEObject Type="Embed" ProgID="Equation.3" ShapeID="_x0000_i1035" DrawAspect="Content" ObjectID="_1682365514" r:id="rId30"/>
        </w:object>
      </w:r>
      <w:r w:rsidRPr="0048705D">
        <w:rPr>
          <w:szCs w:val="21"/>
          <w:lang w:val="en-GB"/>
        </w:rPr>
        <w:t xml:space="preserve">   </w:t>
      </w:r>
      <w:r w:rsidRPr="0048705D">
        <w:rPr>
          <w:szCs w:val="21"/>
          <w:lang w:val="en-GB"/>
        </w:rPr>
        <w:t>可求得</w:t>
      </w:r>
      <w:r w:rsidRPr="0048705D">
        <w:rPr>
          <w:position w:val="-12"/>
          <w:szCs w:val="21"/>
          <w:lang w:val="en-GB"/>
        </w:rPr>
        <w:object w:dxaOrig="1240" w:dyaOrig="360">
          <v:shape id="_x0000_i1036" type="#_x0000_t75" style="width:62.35pt;height:18.75pt" o:ole="">
            <v:imagedata r:id="rId31" o:title=""/>
          </v:shape>
          <o:OLEObject Type="Embed" ProgID="Equation.3" ShapeID="_x0000_i1036" DrawAspect="Content" ObjectID="_1682365515" r:id="rId32"/>
        </w:object>
      </w: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其中</w:t>
      </w:r>
      <w:r w:rsidRPr="0048705D">
        <w:rPr>
          <w:position w:val="-12"/>
          <w:szCs w:val="21"/>
          <w:lang w:val="en-GB"/>
        </w:rPr>
        <w:object w:dxaOrig="300" w:dyaOrig="360">
          <v:shape id="_x0000_i1037" type="#_x0000_t75" style="width:15pt;height:18.75pt" o:ole="">
            <v:imagedata r:id="rId33" o:title=""/>
          </v:shape>
          <o:OLEObject Type="Embed" ProgID="Equation.3" ShapeID="_x0000_i1037" DrawAspect="Content" ObjectID="_1682365516" r:id="rId34"/>
        </w:object>
      </w:r>
      <w:r w:rsidRPr="0048705D">
        <w:rPr>
          <w:szCs w:val="21"/>
          <w:lang w:val="en-GB"/>
        </w:rPr>
        <w:t>为截止频率。</w: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lastRenderedPageBreak/>
        <w:t>而其</w:t>
      </w:r>
      <w:r w:rsidRPr="0048705D">
        <w:rPr>
          <w:b/>
          <w:szCs w:val="21"/>
          <w:lang w:val="en-GB"/>
        </w:rPr>
        <w:t>相频特性</w:t>
      </w:r>
      <w:r w:rsidRPr="0048705D">
        <w:rPr>
          <w:szCs w:val="21"/>
          <w:lang w:val="en-GB"/>
        </w:rPr>
        <w:t>为：</w:t>
      </w:r>
    </w:p>
    <w:p w:rsidR="0048623C" w:rsidRPr="0048705D" w:rsidRDefault="0048623C" w:rsidP="0048623C">
      <w:pPr>
        <w:ind w:firstLineChars="200" w:firstLine="420"/>
        <w:jc w:val="center"/>
        <w:rPr>
          <w:szCs w:val="21"/>
          <w:lang w:val="en-GB"/>
        </w:rPr>
      </w:pPr>
      <w:r w:rsidRPr="0048705D">
        <w:rPr>
          <w:position w:val="-72"/>
        </w:rPr>
        <w:object w:dxaOrig="4320" w:dyaOrig="1560">
          <v:shape id="_x0000_i1038" type="#_x0000_t75" style="width:3in;height:78.7pt" o:ole="">
            <v:imagedata r:id="rId35" o:title=""/>
          </v:shape>
          <o:OLEObject Type="Embed" ProgID="Equation.DSMT4" ShapeID="_x0000_i1038" DrawAspect="Content" ObjectID="_1682365517" r:id="rId36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在</w:t>
      </w:r>
      <w:r w:rsidRPr="0048705D">
        <w:rPr>
          <w:position w:val="-12"/>
          <w:szCs w:val="21"/>
          <w:lang w:val="en-GB"/>
        </w:rPr>
        <w:object w:dxaOrig="1320" w:dyaOrig="360">
          <v:shape id="_x0000_i1039" type="#_x0000_t75" style="width:66.65pt;height:18.75pt" o:ole="">
            <v:imagedata r:id="rId37" o:title=""/>
          </v:shape>
          <o:OLEObject Type="Embed" ProgID="Equation.3" ShapeID="_x0000_i1039" DrawAspect="Content" ObjectID="_1682365518" r:id="rId38"/>
        </w:objec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</w:t>
      </w:r>
      <w:r w:rsidRPr="0048705D">
        <w:rPr>
          <w:position w:val="-10"/>
          <w:szCs w:val="21"/>
          <w:lang w:val="en-GB"/>
        </w:rPr>
        <w:object w:dxaOrig="1380" w:dyaOrig="360">
          <v:shape id="_x0000_i1040" type="#_x0000_t75" style="width:68.25pt;height:18.75pt" o:ole="">
            <v:imagedata r:id="rId39" o:title=""/>
          </v:shape>
          <o:OLEObject Type="Embed" ProgID="Equation.3" ShapeID="_x0000_i1040" DrawAspect="Content" ObjectID="_1682365519" r:id="rId40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由以上分析可知二阶无源</w:t>
      </w:r>
      <w:r w:rsidRPr="0048705D">
        <w:rPr>
          <w:i/>
          <w:szCs w:val="21"/>
          <w:lang w:val="en-GB"/>
        </w:rPr>
        <w:t>R-C</w:t>
      </w:r>
      <w:r w:rsidRPr="0048705D">
        <w:rPr>
          <w:szCs w:val="21"/>
          <w:lang w:val="en-GB"/>
        </w:rPr>
        <w:t>低通滤波器特性与理想</w:t>
      </w:r>
      <w:r w:rsidRPr="0048705D">
        <w:rPr>
          <w:szCs w:val="21"/>
          <w:lang w:val="en-GB"/>
        </w:rPr>
        <w:t>LPF</w:t>
      </w:r>
      <w:r w:rsidRPr="0048705D">
        <w:rPr>
          <w:szCs w:val="21"/>
          <w:lang w:val="en-GB"/>
        </w:rPr>
        <w:t>特性有很大差别。</w: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ind w:firstLine="420"/>
        <w:rPr>
          <w:b/>
          <w:lang w:val="en-GB"/>
        </w:rPr>
      </w:pPr>
      <w:r w:rsidRPr="0048705D">
        <w:rPr>
          <w:b/>
          <w:lang w:val="en-GB"/>
        </w:rPr>
        <w:t>5</w:t>
      </w:r>
      <w:r w:rsidRPr="0048705D">
        <w:rPr>
          <w:b/>
          <w:lang w:val="en-GB"/>
        </w:rPr>
        <w:t>．</w:t>
      </w:r>
      <w:r w:rsidRPr="0048705D">
        <w:rPr>
          <w:b/>
          <w:lang w:val="en-GB"/>
        </w:rPr>
        <w:t>R-C</w:t>
      </w:r>
      <w:r w:rsidRPr="0048705D">
        <w:rPr>
          <w:b/>
          <w:lang w:val="en-GB"/>
        </w:rPr>
        <w:t>无源高通滤波器特性</w:t>
      </w:r>
    </w:p>
    <w:p w:rsidR="0048623C" w:rsidRDefault="0048623C" w:rsidP="0048623C">
      <w:pPr>
        <w:spacing w:line="400" w:lineRule="exact"/>
        <w:ind w:firstLine="420"/>
        <w:rPr>
          <w:szCs w:val="21"/>
        </w:rPr>
      </w:pPr>
      <w:r w:rsidRPr="0048705D">
        <w:rPr>
          <w:szCs w:val="21"/>
        </w:rPr>
        <w:t>二阶无源</w:t>
      </w:r>
      <w:r w:rsidRPr="0048705D">
        <w:rPr>
          <w:i/>
          <w:szCs w:val="21"/>
        </w:rPr>
        <w:t>R-C</w:t>
      </w:r>
      <w:r w:rsidRPr="0048705D">
        <w:rPr>
          <w:szCs w:val="21"/>
        </w:rPr>
        <w:t>高通滤波器的电路如图</w:t>
      </w:r>
      <w:r w:rsidRPr="0048705D">
        <w:rPr>
          <w:szCs w:val="21"/>
        </w:rPr>
        <w:t>4-2</w:t>
      </w:r>
      <w:r w:rsidRPr="0048705D">
        <w:rPr>
          <w:szCs w:val="21"/>
        </w:rPr>
        <w:t>（</w:t>
      </w:r>
      <w:r w:rsidRPr="0048705D">
        <w:rPr>
          <w:szCs w:val="21"/>
        </w:rPr>
        <w:t>b</w:t>
      </w:r>
      <w:r w:rsidRPr="0048705D">
        <w:rPr>
          <w:szCs w:val="21"/>
        </w:rPr>
        <w:t>）所示。其幅频特性、相频特性要求自行推导</w:t>
      </w:r>
      <w:r w:rsidR="00565EF3">
        <w:rPr>
          <w:rFonts w:hint="eastAsia"/>
          <w:szCs w:val="21"/>
        </w:rPr>
        <w:t>：</w:t>
      </w:r>
    </w:p>
    <w:p w:rsidR="00565EF3" w:rsidRPr="00565EF3" w:rsidRDefault="00565EF3" w:rsidP="00565EF3">
      <w:pPr>
        <w:spacing w:line="400" w:lineRule="exact"/>
        <w:ind w:firstLine="420"/>
        <w:jc w:val="center"/>
        <w:rPr>
          <w:color w:val="FF0000"/>
          <w:szCs w:val="21"/>
        </w:rPr>
      </w:pPr>
      <w:r w:rsidRPr="00565EF3">
        <w:rPr>
          <w:rFonts w:hint="eastAsia"/>
          <w:color w:val="FF0000"/>
          <w:szCs w:val="21"/>
        </w:rPr>
        <w:t>插入高通滤波器幅频和相频特性公式</w:t>
      </w:r>
    </w:p>
    <w:p w:rsidR="00CE3B18" w:rsidRPr="0048705D" w:rsidRDefault="002E0954" w:rsidP="00CE3B18">
      <w:pPr>
        <w:pStyle w:val="11"/>
        <w:spacing w:line="400" w:lineRule="exact"/>
        <w:rPr>
          <w:rFonts w:ascii="Times New Roman" w:hAnsi="Times New Roman"/>
        </w:rPr>
      </w:pPr>
      <w:bookmarkStart w:id="3" w:name="_Toc4611811"/>
      <w:r>
        <w:rPr>
          <w:rFonts w:ascii="Times New Roman" w:hAnsi="Times New Roman"/>
        </w:rPr>
        <w:t>1.4</w:t>
      </w:r>
      <w:r w:rsidR="00CE3B18" w:rsidRPr="0048705D">
        <w:rPr>
          <w:rFonts w:ascii="Times New Roman" w:hAnsi="Times New Roman"/>
        </w:rPr>
        <w:t xml:space="preserve"> </w:t>
      </w:r>
      <w:r w:rsidR="00CE3B18" w:rsidRPr="0048705D">
        <w:rPr>
          <w:rFonts w:ascii="Times New Roman" w:hAnsi="Times New Roman"/>
        </w:rPr>
        <w:t>实验内容及步骤</w:t>
      </w:r>
      <w:bookmarkEnd w:id="3"/>
    </w:p>
    <w:p w:rsidR="00000704" w:rsidRPr="0048705D" w:rsidRDefault="00000704" w:rsidP="00ED137A">
      <w:pPr>
        <w:pStyle w:val="111"/>
        <w:spacing w:line="400" w:lineRule="exact"/>
        <w:rPr>
          <w:b w:val="0"/>
        </w:rPr>
      </w:pPr>
      <w:r w:rsidRPr="0048705D">
        <w:t>（1）</w:t>
      </w:r>
      <w:r w:rsidRPr="0048705D">
        <w:rPr>
          <w:i/>
        </w:rPr>
        <w:t>R-C</w:t>
      </w:r>
      <w:r w:rsidRPr="0048705D">
        <w:t>无源低通滤波器幅频特性，相频特性测试</w:t>
      </w:r>
    </w:p>
    <w:p w:rsidR="00000704" w:rsidRPr="0048705D" w:rsidRDefault="00000704" w:rsidP="00000704">
      <w:pPr>
        <w:spacing w:line="400" w:lineRule="exact"/>
        <w:ind w:leftChars="207" w:left="645" w:hangingChars="100" w:hanging="210"/>
        <w:rPr>
          <w:szCs w:val="21"/>
        </w:rPr>
      </w:pPr>
      <w:r w:rsidRPr="0048705D">
        <w:rPr>
          <w:szCs w:val="21"/>
        </w:rPr>
        <w:t>用同轴电缆线将函数信号发生器的输出信号送入</w:t>
      </w:r>
      <w:r w:rsidRPr="0048705D">
        <w:rPr>
          <w:i/>
          <w:szCs w:val="21"/>
        </w:rPr>
        <w:t>RC</w:t>
      </w:r>
      <w:r w:rsidRPr="0048705D">
        <w:rPr>
          <w:szCs w:val="21"/>
        </w:rPr>
        <w:t>无源低通滤波器输入端。调节函</w:t>
      </w:r>
    </w:p>
    <w:p w:rsidR="00000704" w:rsidRPr="0048705D" w:rsidRDefault="00000704" w:rsidP="00000704">
      <w:pPr>
        <w:spacing w:line="400" w:lineRule="exact"/>
        <w:rPr>
          <w:szCs w:val="21"/>
        </w:rPr>
      </w:pPr>
      <w:r w:rsidRPr="0048705D">
        <w:rPr>
          <w:szCs w:val="21"/>
        </w:rPr>
        <w:t>数信号发生器使之输出幅值为</w:t>
      </w:r>
      <w:r w:rsidRPr="0048705D">
        <w:rPr>
          <w:i/>
          <w:szCs w:val="21"/>
        </w:rPr>
        <w:t>V</w:t>
      </w:r>
      <w:r w:rsidRPr="0048705D">
        <w:rPr>
          <w:szCs w:val="21"/>
        </w:rPr>
        <w:t>i=1V</w:t>
      </w:r>
      <w:r w:rsidRPr="0048705D">
        <w:rPr>
          <w:szCs w:val="21"/>
        </w:rPr>
        <w:t>的正弦波（对正弦信号不加说明，则幅值是指有效值，下同，并注意时刻保持该电压恒定），在</w:t>
      </w:r>
      <w:r w:rsidRPr="0048705D">
        <w:rPr>
          <w:szCs w:val="21"/>
        </w:rPr>
        <w:t>0~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F"/>
        </w:smartTagPr>
        <w:r w:rsidRPr="0048705D">
          <w:rPr>
            <w:szCs w:val="21"/>
          </w:rPr>
          <w:t>10</w:t>
        </w:r>
        <w:r w:rsidRPr="0048705D">
          <w:rPr>
            <w:i/>
            <w:szCs w:val="21"/>
          </w:rPr>
          <w:t>f</w:t>
        </w:r>
      </w:smartTag>
      <w:r w:rsidRPr="0048705D">
        <w:rPr>
          <w:szCs w:val="21"/>
          <w:vertAlign w:val="subscript"/>
        </w:rPr>
        <w:t>0</w:t>
      </w:r>
      <w:r w:rsidRPr="0048705D">
        <w:rPr>
          <w:szCs w:val="21"/>
        </w:rPr>
        <w:t>范围内调节输出正弦波信号频率，合理选择</w:t>
      </w:r>
      <w:r w:rsidRPr="0048705D">
        <w:rPr>
          <w:szCs w:val="21"/>
        </w:rPr>
        <w:t>20</w:t>
      </w:r>
      <w:r w:rsidRPr="0048705D">
        <w:rPr>
          <w:szCs w:val="21"/>
        </w:rPr>
        <w:t>以上个不同的频率点，用仪表测量此时低通滤波器输出电压的幅值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，并用双踪示波器测出在各频率点处输出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相对于</w:t>
      </w:r>
      <w:r w:rsidRPr="0048705D">
        <w:rPr>
          <w:i/>
          <w:szCs w:val="21"/>
        </w:rPr>
        <w:t>V</w:t>
      </w:r>
      <w:r w:rsidRPr="0048705D">
        <w:rPr>
          <w:szCs w:val="21"/>
        </w:rPr>
        <w:t>i</w:t>
      </w:r>
      <w:r w:rsidRPr="0048705D">
        <w:rPr>
          <w:szCs w:val="21"/>
        </w:rPr>
        <w:t>的相移，并记录测量数据到表</w:t>
      </w:r>
      <w:r w:rsidRPr="0048705D">
        <w:rPr>
          <w:szCs w:val="21"/>
        </w:rPr>
        <w:t>4-1</w:t>
      </w:r>
      <w:r w:rsidRPr="0048705D">
        <w:rPr>
          <w:szCs w:val="21"/>
        </w:rPr>
        <w:t>中。</w:t>
      </w:r>
    </w:p>
    <w:p w:rsidR="00000704" w:rsidRPr="0048705D" w:rsidRDefault="00000704" w:rsidP="00000704">
      <w:pPr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表</w:t>
      </w:r>
      <w:r w:rsidRPr="0048705D">
        <w:rPr>
          <w:sz w:val="18"/>
          <w:szCs w:val="18"/>
        </w:rPr>
        <w:t xml:space="preserve">4-1 </w:t>
      </w:r>
      <w:r w:rsidRPr="0048705D">
        <w:rPr>
          <w:sz w:val="18"/>
          <w:szCs w:val="18"/>
        </w:rPr>
        <w:t>无源低通滤波器测量数据</w:t>
      </w: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23"/>
        <w:gridCol w:w="608"/>
        <w:gridCol w:w="636"/>
        <w:gridCol w:w="642"/>
        <w:gridCol w:w="643"/>
        <w:gridCol w:w="689"/>
        <w:gridCol w:w="689"/>
        <w:gridCol w:w="689"/>
        <w:gridCol w:w="630"/>
        <w:gridCol w:w="689"/>
      </w:tblGrid>
      <w:tr w:rsidR="00000704" w:rsidRPr="0048705D" w:rsidTr="00CA67B9">
        <w:tc>
          <w:tcPr>
            <w:tcW w:w="8265" w:type="dxa"/>
            <w:gridSpan w:val="10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测量条件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 xml:space="preserve">i=1V </w:t>
            </w:r>
            <w:r w:rsidRPr="0048705D">
              <w:rPr>
                <w:szCs w:val="21"/>
              </w:rPr>
              <w:t>正弦波</w:t>
            </w:r>
            <w:r w:rsidRPr="0048705D">
              <w:rPr>
                <w:szCs w:val="21"/>
              </w:rPr>
              <w:t xml:space="preserve"> </w:t>
            </w:r>
            <w:r w:rsidRPr="0048705D">
              <w:rPr>
                <w:szCs w:val="21"/>
              </w:rPr>
              <w:t>（选</w:t>
            </w:r>
            <w:r w:rsidRPr="0048705D">
              <w:rPr>
                <w:szCs w:val="21"/>
              </w:rPr>
              <w:t>20</w:t>
            </w:r>
            <w:r w:rsidRPr="0048705D">
              <w:rPr>
                <w:szCs w:val="21"/>
              </w:rPr>
              <w:t>个以上测试频率）</w:t>
            </w:r>
          </w:p>
        </w:tc>
      </w:tr>
      <w:tr w:rsidR="00410113" w:rsidRPr="0048705D" w:rsidTr="00CA67B9">
        <w:tc>
          <w:tcPr>
            <w:tcW w:w="252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入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i</w:t>
            </w:r>
            <w:r w:rsidRPr="0048705D">
              <w:rPr>
                <w:szCs w:val="21"/>
              </w:rPr>
              <w:t>的频率</w:t>
            </w:r>
            <w:r w:rsidRPr="0048705D">
              <w:rPr>
                <w:i/>
                <w:szCs w:val="21"/>
              </w:rPr>
              <w:t>f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Hz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16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 w:rsidR="007C2FD0">
              <w:rPr>
                <w:szCs w:val="21"/>
              </w:rPr>
              <w:t>13</w:t>
            </w:r>
          </w:p>
        </w:tc>
        <w:tc>
          <w:tcPr>
            <w:tcW w:w="614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7C2FD0">
              <w:rPr>
                <w:szCs w:val="21"/>
              </w:rPr>
              <w:t>001</w:t>
            </w:r>
          </w:p>
        </w:tc>
        <w:tc>
          <w:tcPr>
            <w:tcW w:w="644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00</w:t>
            </w:r>
          </w:p>
        </w:tc>
        <w:tc>
          <w:tcPr>
            <w:tcW w:w="645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000</w:t>
            </w:r>
          </w:p>
        </w:tc>
        <w:tc>
          <w:tcPr>
            <w:tcW w:w="645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FE6281">
              <w:rPr>
                <w:rFonts w:hint="eastAsia"/>
                <w:szCs w:val="21"/>
              </w:rPr>
              <w:t>k</w:t>
            </w:r>
          </w:p>
        </w:tc>
        <w:tc>
          <w:tcPr>
            <w:tcW w:w="645" w:type="dxa"/>
          </w:tcPr>
          <w:p w:rsidR="00000704" w:rsidRPr="0048705D" w:rsidRDefault="00FE628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6k</w:t>
            </w:r>
          </w:p>
        </w:tc>
        <w:tc>
          <w:tcPr>
            <w:tcW w:w="645" w:type="dxa"/>
          </w:tcPr>
          <w:p w:rsidR="00000704" w:rsidRPr="0048705D" w:rsidRDefault="00FE628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2k</w:t>
            </w:r>
          </w:p>
        </w:tc>
        <w:tc>
          <w:tcPr>
            <w:tcW w:w="645" w:type="dxa"/>
          </w:tcPr>
          <w:p w:rsidR="00000704" w:rsidRPr="0048705D" w:rsidRDefault="00E6163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4k</w:t>
            </w:r>
          </w:p>
        </w:tc>
        <w:tc>
          <w:tcPr>
            <w:tcW w:w="646" w:type="dxa"/>
          </w:tcPr>
          <w:p w:rsidR="00000704" w:rsidRPr="0048705D" w:rsidRDefault="0041011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9</w:t>
            </w:r>
          </w:p>
        </w:tc>
      </w:tr>
      <w:tr w:rsidR="00410113" w:rsidRPr="0048705D" w:rsidTr="00CA67B9">
        <w:tc>
          <w:tcPr>
            <w:tcW w:w="252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的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16" w:type="dxa"/>
          </w:tcPr>
          <w:p w:rsidR="00000704" w:rsidRPr="0048705D" w:rsidRDefault="00410113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.02</w:t>
            </w:r>
          </w:p>
        </w:tc>
        <w:tc>
          <w:tcPr>
            <w:tcW w:w="614" w:type="dxa"/>
          </w:tcPr>
          <w:p w:rsidR="00000704" w:rsidRPr="0048705D" w:rsidRDefault="00410113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.02</w:t>
            </w:r>
          </w:p>
        </w:tc>
        <w:tc>
          <w:tcPr>
            <w:tcW w:w="644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410113">
              <w:rPr>
                <w:szCs w:val="21"/>
              </w:rPr>
              <w:t>.98</w:t>
            </w:r>
          </w:p>
        </w:tc>
        <w:tc>
          <w:tcPr>
            <w:tcW w:w="645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</w:t>
            </w:r>
            <w:r w:rsidR="00410113">
              <w:rPr>
                <w:szCs w:val="21"/>
              </w:rPr>
              <w:t>84</w:t>
            </w:r>
          </w:p>
        </w:tc>
        <w:tc>
          <w:tcPr>
            <w:tcW w:w="645" w:type="dxa"/>
          </w:tcPr>
          <w:p w:rsidR="00000704" w:rsidRPr="0048705D" w:rsidRDefault="00C836E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</w:t>
            </w:r>
            <w:r w:rsidR="00410113">
              <w:rPr>
                <w:szCs w:val="21"/>
              </w:rPr>
              <w:t>584</w:t>
            </w:r>
          </w:p>
        </w:tc>
        <w:tc>
          <w:tcPr>
            <w:tcW w:w="645" w:type="dxa"/>
          </w:tcPr>
          <w:p w:rsidR="00000704" w:rsidRPr="0048705D" w:rsidRDefault="00FE6281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410113">
              <w:rPr>
                <w:szCs w:val="21"/>
              </w:rPr>
              <w:t>.336</w:t>
            </w:r>
          </w:p>
        </w:tc>
        <w:tc>
          <w:tcPr>
            <w:tcW w:w="645" w:type="dxa"/>
          </w:tcPr>
          <w:p w:rsidR="00000704" w:rsidRPr="0048705D" w:rsidRDefault="00E6163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410113">
              <w:rPr>
                <w:szCs w:val="21"/>
              </w:rPr>
              <w:t>.156</w:t>
            </w:r>
          </w:p>
        </w:tc>
        <w:tc>
          <w:tcPr>
            <w:tcW w:w="645" w:type="dxa"/>
          </w:tcPr>
          <w:p w:rsidR="00000704" w:rsidRPr="0048705D" w:rsidRDefault="00E61632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</w:t>
            </w:r>
            <w:r w:rsidR="00410113">
              <w:rPr>
                <w:szCs w:val="21"/>
              </w:rPr>
              <w:t>6</w:t>
            </w:r>
          </w:p>
        </w:tc>
        <w:tc>
          <w:tcPr>
            <w:tcW w:w="646" w:type="dxa"/>
          </w:tcPr>
          <w:p w:rsidR="00000704" w:rsidRPr="0048705D" w:rsidRDefault="0041011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12</w:t>
            </w:r>
          </w:p>
        </w:tc>
      </w:tr>
      <w:tr w:rsidR="00410113" w:rsidRPr="0048705D" w:rsidTr="00CA67B9">
        <w:tc>
          <w:tcPr>
            <w:tcW w:w="252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相位（度）</w:t>
            </w:r>
          </w:p>
        </w:tc>
        <w:tc>
          <w:tcPr>
            <w:tcW w:w="616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4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4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46" w:type="dxa"/>
          </w:tcPr>
          <w:p w:rsidR="00000704" w:rsidRPr="0048705D" w:rsidRDefault="00410113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1.06</w:t>
            </w:r>
          </w:p>
        </w:tc>
      </w:tr>
    </w:tbl>
    <w:p w:rsidR="00000704" w:rsidRPr="0048705D" w:rsidRDefault="00000704" w:rsidP="00000704">
      <w:pPr>
        <w:spacing w:line="400" w:lineRule="exact"/>
        <w:rPr>
          <w:szCs w:val="21"/>
        </w:rPr>
      </w:pP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7"/>
        <w:gridCol w:w="586"/>
        <w:gridCol w:w="614"/>
        <w:gridCol w:w="615"/>
        <w:gridCol w:w="616"/>
        <w:gridCol w:w="616"/>
        <w:gridCol w:w="616"/>
        <w:gridCol w:w="734"/>
        <w:gridCol w:w="693"/>
        <w:gridCol w:w="556"/>
        <w:gridCol w:w="556"/>
        <w:gridCol w:w="693"/>
        <w:gridCol w:w="556"/>
      </w:tblGrid>
      <w:tr w:rsidR="00000704" w:rsidRPr="0048705D" w:rsidTr="00CA67B9">
        <w:tc>
          <w:tcPr>
            <w:tcW w:w="60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9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8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5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CA67B9">
        <w:tc>
          <w:tcPr>
            <w:tcW w:w="60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9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8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5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CA67B9">
        <w:tc>
          <w:tcPr>
            <w:tcW w:w="60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9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8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5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</w:tr>
    </w:tbl>
    <w:p w:rsidR="00000704" w:rsidRDefault="00000704" w:rsidP="00000704">
      <w:pPr>
        <w:spacing w:line="400" w:lineRule="exact"/>
        <w:rPr>
          <w:szCs w:val="21"/>
        </w:rPr>
      </w:pPr>
    </w:p>
    <w:p w:rsidR="0083488F" w:rsidRDefault="00ED137A" w:rsidP="00ED137A">
      <w:pPr>
        <w:spacing w:line="400" w:lineRule="exact"/>
        <w:ind w:firstLineChars="300" w:firstLine="630"/>
        <w:rPr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</w:t>
      </w:r>
      <w:r>
        <w:rPr>
          <w:rFonts w:hint="eastAsia"/>
          <w:color w:val="FF0000"/>
          <w:szCs w:val="21"/>
        </w:rPr>
        <w:t>根据表</w:t>
      </w:r>
      <w:r>
        <w:rPr>
          <w:rFonts w:hint="eastAsia"/>
          <w:color w:val="FF0000"/>
          <w:szCs w:val="21"/>
        </w:rPr>
        <w:t>4</w:t>
      </w:r>
      <w:r>
        <w:rPr>
          <w:color w:val="FF0000"/>
          <w:szCs w:val="21"/>
        </w:rPr>
        <w:t>.1</w:t>
      </w:r>
      <w:r>
        <w:rPr>
          <w:rFonts w:hint="eastAsia"/>
          <w:color w:val="FF0000"/>
          <w:szCs w:val="21"/>
        </w:rPr>
        <w:t>所测的数据绘制的幅频特性、相频特性曲线各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张</w:t>
      </w:r>
    </w:p>
    <w:p w:rsidR="00ED137A" w:rsidRDefault="00ED137A" w:rsidP="00ED137A">
      <w:pPr>
        <w:spacing w:line="400" w:lineRule="exact"/>
        <w:rPr>
          <w:szCs w:val="21"/>
        </w:rPr>
      </w:pPr>
    </w:p>
    <w:p w:rsidR="00ED137A" w:rsidRDefault="00ED137A" w:rsidP="00ED137A">
      <w:pPr>
        <w:spacing w:line="400" w:lineRule="exact"/>
        <w:rPr>
          <w:szCs w:val="21"/>
        </w:rPr>
      </w:pPr>
    </w:p>
    <w:p w:rsidR="00000704" w:rsidRPr="0048705D" w:rsidRDefault="00000704" w:rsidP="00ED137A">
      <w:pPr>
        <w:spacing w:line="400" w:lineRule="exact"/>
        <w:rPr>
          <w:b/>
          <w:szCs w:val="21"/>
        </w:rPr>
      </w:pPr>
      <w:r w:rsidRPr="0048705D">
        <w:rPr>
          <w:b/>
          <w:szCs w:val="21"/>
        </w:rPr>
        <w:t>（</w:t>
      </w:r>
      <w:r w:rsidRPr="0048705D">
        <w:rPr>
          <w:b/>
          <w:szCs w:val="21"/>
        </w:rPr>
        <w:t>2</w:t>
      </w:r>
      <w:r w:rsidRPr="0048705D">
        <w:rPr>
          <w:b/>
          <w:szCs w:val="21"/>
        </w:rPr>
        <w:t>）</w:t>
      </w:r>
      <w:r w:rsidRPr="0048705D">
        <w:rPr>
          <w:b/>
          <w:szCs w:val="21"/>
        </w:rPr>
        <w:t>RC</w:t>
      </w:r>
      <w:r w:rsidRPr="0048705D">
        <w:rPr>
          <w:b/>
          <w:szCs w:val="21"/>
        </w:rPr>
        <w:t>无源高通滤波器幅频特性、相频特性测试</w:t>
      </w:r>
    </w:p>
    <w:p w:rsidR="00000704" w:rsidRPr="0048705D" w:rsidRDefault="00000704" w:rsidP="00000704">
      <w:pPr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用同轴电缆线将函数信号发生器的输出信号送入</w:t>
      </w:r>
      <w:r w:rsidRPr="0048705D">
        <w:rPr>
          <w:i/>
          <w:szCs w:val="21"/>
        </w:rPr>
        <w:t>RC</w:t>
      </w:r>
      <w:r w:rsidRPr="0048705D">
        <w:rPr>
          <w:szCs w:val="21"/>
        </w:rPr>
        <w:t>无源高通滤波器输入端。调节函</w:t>
      </w:r>
    </w:p>
    <w:p w:rsidR="00000704" w:rsidRPr="0048705D" w:rsidRDefault="00000704" w:rsidP="00000704">
      <w:pPr>
        <w:spacing w:line="400" w:lineRule="exact"/>
        <w:rPr>
          <w:szCs w:val="21"/>
        </w:rPr>
      </w:pPr>
      <w:r w:rsidRPr="0048705D">
        <w:rPr>
          <w:szCs w:val="21"/>
        </w:rPr>
        <w:lastRenderedPageBreak/>
        <w:t>数信号发生器使之输出幅值为</w:t>
      </w:r>
      <w:r w:rsidRPr="0048705D">
        <w:rPr>
          <w:i/>
          <w:szCs w:val="21"/>
        </w:rPr>
        <w:t>V</w:t>
      </w:r>
      <w:r w:rsidRPr="0048705D">
        <w:rPr>
          <w:szCs w:val="21"/>
        </w:rPr>
        <w:t>i=1V</w:t>
      </w:r>
      <w:bookmarkStart w:id="4" w:name="_GoBack"/>
      <w:bookmarkEnd w:id="4"/>
      <w:r w:rsidRPr="0048705D">
        <w:rPr>
          <w:szCs w:val="21"/>
        </w:rPr>
        <w:t>的正弦波（注意时刻保持该电压恒定），在</w:t>
      </w:r>
      <w:r w:rsidRPr="0048705D">
        <w:rPr>
          <w:szCs w:val="21"/>
        </w:rPr>
        <w:t>0~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F"/>
        </w:smartTagPr>
        <w:r w:rsidRPr="0048705D">
          <w:rPr>
            <w:szCs w:val="21"/>
          </w:rPr>
          <w:t>10</w:t>
        </w:r>
        <w:r w:rsidRPr="0048705D">
          <w:rPr>
            <w:i/>
            <w:szCs w:val="21"/>
          </w:rPr>
          <w:t>f</w:t>
        </w:r>
      </w:smartTag>
      <w:r w:rsidRPr="0048705D">
        <w:rPr>
          <w:szCs w:val="21"/>
          <w:vertAlign w:val="subscript"/>
        </w:rPr>
        <w:t>0</w:t>
      </w:r>
      <w:r w:rsidRPr="0048705D">
        <w:rPr>
          <w:szCs w:val="21"/>
        </w:rPr>
        <w:t>范围内调节输出正弦波信号频率，合理选择</w:t>
      </w:r>
      <w:r w:rsidRPr="0048705D">
        <w:rPr>
          <w:szCs w:val="21"/>
        </w:rPr>
        <w:t>20</w:t>
      </w:r>
      <w:r w:rsidRPr="0048705D">
        <w:rPr>
          <w:szCs w:val="21"/>
        </w:rPr>
        <w:t>以上个不同的频率点，用仪表测量此时高通滤波器输出电压的有效值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，并用双踪示波器测出在各频率点处输出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相对于</w:t>
      </w:r>
      <w:r w:rsidRPr="0048705D">
        <w:rPr>
          <w:i/>
          <w:szCs w:val="21"/>
        </w:rPr>
        <w:t>V</w:t>
      </w:r>
      <w:r w:rsidRPr="0048705D">
        <w:rPr>
          <w:szCs w:val="21"/>
        </w:rPr>
        <w:t>i</w:t>
      </w:r>
      <w:r w:rsidRPr="0048705D">
        <w:rPr>
          <w:szCs w:val="21"/>
        </w:rPr>
        <w:t>的相移，并记录测量数据至表</w:t>
      </w:r>
      <w:r w:rsidRPr="0048705D">
        <w:rPr>
          <w:szCs w:val="21"/>
        </w:rPr>
        <w:t>4-2</w:t>
      </w:r>
      <w:r w:rsidRPr="0048705D">
        <w:rPr>
          <w:szCs w:val="21"/>
        </w:rPr>
        <w:t>中。</w:t>
      </w:r>
    </w:p>
    <w:p w:rsidR="00000704" w:rsidRPr="0048705D" w:rsidRDefault="00000704" w:rsidP="00000704">
      <w:pPr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表</w:t>
      </w:r>
      <w:r w:rsidRPr="0048705D">
        <w:rPr>
          <w:sz w:val="18"/>
          <w:szCs w:val="18"/>
        </w:rPr>
        <w:t xml:space="preserve">4-2  </w:t>
      </w:r>
      <w:r w:rsidRPr="0048705D">
        <w:rPr>
          <w:sz w:val="18"/>
          <w:szCs w:val="18"/>
        </w:rPr>
        <w:t>无源高通滤波器测量数据</w:t>
      </w: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34"/>
        <w:gridCol w:w="668"/>
        <w:gridCol w:w="650"/>
        <w:gridCol w:w="636"/>
        <w:gridCol w:w="689"/>
        <w:gridCol w:w="689"/>
        <w:gridCol w:w="794"/>
        <w:gridCol w:w="689"/>
        <w:gridCol w:w="600"/>
        <w:gridCol w:w="689"/>
      </w:tblGrid>
      <w:tr w:rsidR="00000704" w:rsidRPr="0048705D" w:rsidTr="00CA67B9">
        <w:tc>
          <w:tcPr>
            <w:tcW w:w="8264" w:type="dxa"/>
            <w:gridSpan w:val="10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测量条件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 xml:space="preserve">i=1V </w:t>
            </w:r>
            <w:r w:rsidRPr="0048705D">
              <w:rPr>
                <w:szCs w:val="21"/>
              </w:rPr>
              <w:t>正弦波</w:t>
            </w:r>
            <w:r w:rsidRPr="0048705D">
              <w:rPr>
                <w:szCs w:val="21"/>
              </w:rPr>
              <w:t xml:space="preserve"> 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20</w:t>
            </w:r>
            <w:r w:rsidRPr="0048705D">
              <w:rPr>
                <w:szCs w:val="21"/>
              </w:rPr>
              <w:t>个以上测试频率）</w:t>
            </w:r>
          </w:p>
        </w:tc>
      </w:tr>
      <w:tr w:rsidR="00D97E2F" w:rsidRPr="0048705D" w:rsidTr="00CA67B9">
        <w:trPr>
          <w:cantSplit/>
        </w:trPr>
        <w:tc>
          <w:tcPr>
            <w:tcW w:w="264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入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i</w:t>
            </w:r>
            <w:r w:rsidRPr="0048705D">
              <w:rPr>
                <w:szCs w:val="21"/>
              </w:rPr>
              <w:t>的频率</w:t>
            </w:r>
            <w:r w:rsidRPr="0048705D">
              <w:rPr>
                <w:i/>
                <w:szCs w:val="21"/>
              </w:rPr>
              <w:t>f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Hz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9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512k</w:t>
            </w:r>
          </w:p>
        </w:tc>
        <w:tc>
          <w:tcPr>
            <w:tcW w:w="66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56k</w:t>
            </w:r>
          </w:p>
        </w:tc>
        <w:tc>
          <w:tcPr>
            <w:tcW w:w="61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28k</w:t>
            </w:r>
          </w:p>
        </w:tc>
        <w:tc>
          <w:tcPr>
            <w:tcW w:w="611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4.06</w:t>
            </w:r>
          </w:p>
        </w:tc>
        <w:tc>
          <w:tcPr>
            <w:tcW w:w="61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1.95</w:t>
            </w:r>
          </w:p>
        </w:tc>
        <w:tc>
          <w:tcPr>
            <w:tcW w:w="611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6.070</w:t>
            </w:r>
          </w:p>
        </w:tc>
        <w:tc>
          <w:tcPr>
            <w:tcW w:w="61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.96</w:t>
            </w:r>
          </w:p>
        </w:tc>
        <w:tc>
          <w:tcPr>
            <w:tcW w:w="611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05</w:t>
            </w:r>
          </w:p>
        </w:tc>
        <w:tc>
          <w:tcPr>
            <w:tcW w:w="611" w:type="dxa"/>
          </w:tcPr>
          <w:p w:rsidR="00000704" w:rsidRPr="0048705D" w:rsidRDefault="007C2FD0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36</w:t>
            </w:r>
          </w:p>
        </w:tc>
      </w:tr>
      <w:tr w:rsidR="00D97E2F" w:rsidRPr="0048705D" w:rsidTr="00CA67B9">
        <w:tc>
          <w:tcPr>
            <w:tcW w:w="264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的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9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6</w:t>
            </w:r>
          </w:p>
        </w:tc>
        <w:tc>
          <w:tcPr>
            <w:tcW w:w="66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4</w:t>
            </w:r>
          </w:p>
        </w:tc>
        <w:tc>
          <w:tcPr>
            <w:tcW w:w="61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4</w:t>
            </w:r>
          </w:p>
        </w:tc>
        <w:tc>
          <w:tcPr>
            <w:tcW w:w="611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82</w:t>
            </w:r>
          </w:p>
        </w:tc>
        <w:tc>
          <w:tcPr>
            <w:tcW w:w="61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584</w:t>
            </w:r>
          </w:p>
        </w:tc>
        <w:tc>
          <w:tcPr>
            <w:tcW w:w="611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28</w:t>
            </w:r>
          </w:p>
        </w:tc>
        <w:tc>
          <w:tcPr>
            <w:tcW w:w="610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52</w:t>
            </w:r>
          </w:p>
        </w:tc>
        <w:tc>
          <w:tcPr>
            <w:tcW w:w="611" w:type="dxa"/>
          </w:tcPr>
          <w:p w:rsidR="00000704" w:rsidRPr="0048705D" w:rsidRDefault="00D97E2F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2</w:t>
            </w:r>
          </w:p>
        </w:tc>
        <w:tc>
          <w:tcPr>
            <w:tcW w:w="611" w:type="dxa"/>
          </w:tcPr>
          <w:p w:rsidR="00000704" w:rsidRPr="0048705D" w:rsidRDefault="007C2FD0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04</w:t>
            </w:r>
          </w:p>
        </w:tc>
      </w:tr>
      <w:tr w:rsidR="00D97E2F" w:rsidRPr="0048705D" w:rsidTr="00CA67B9">
        <w:tc>
          <w:tcPr>
            <w:tcW w:w="264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相位（度）</w:t>
            </w:r>
          </w:p>
        </w:tc>
        <w:tc>
          <w:tcPr>
            <w:tcW w:w="69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6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0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7C2FD0" w:rsidP="00CA67B9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5.23</w:t>
            </w:r>
          </w:p>
        </w:tc>
      </w:tr>
    </w:tbl>
    <w:p w:rsidR="00000704" w:rsidRPr="0048705D" w:rsidRDefault="00000704" w:rsidP="00000704">
      <w:pPr>
        <w:spacing w:line="400" w:lineRule="exact"/>
        <w:rPr>
          <w:szCs w:val="21"/>
          <w:lang w:val="en-GB"/>
        </w:rPr>
      </w:pP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6"/>
        <w:gridCol w:w="594"/>
        <w:gridCol w:w="622"/>
        <w:gridCol w:w="623"/>
        <w:gridCol w:w="622"/>
        <w:gridCol w:w="622"/>
        <w:gridCol w:w="622"/>
        <w:gridCol w:w="622"/>
        <w:gridCol w:w="623"/>
        <w:gridCol w:w="623"/>
        <w:gridCol w:w="623"/>
        <w:gridCol w:w="623"/>
        <w:gridCol w:w="623"/>
      </w:tblGrid>
      <w:tr w:rsidR="00000704" w:rsidRPr="0048705D" w:rsidTr="0083488F">
        <w:tc>
          <w:tcPr>
            <w:tcW w:w="596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94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83488F">
        <w:tc>
          <w:tcPr>
            <w:tcW w:w="596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94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83488F">
        <w:tc>
          <w:tcPr>
            <w:tcW w:w="596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594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CA67B9">
            <w:pPr>
              <w:spacing w:line="400" w:lineRule="exact"/>
              <w:rPr>
                <w:szCs w:val="21"/>
              </w:rPr>
            </w:pPr>
          </w:p>
        </w:tc>
      </w:tr>
    </w:tbl>
    <w:p w:rsidR="00ED137A" w:rsidRPr="0083488F" w:rsidRDefault="00ED137A" w:rsidP="00ED137A">
      <w:pPr>
        <w:spacing w:line="400" w:lineRule="exact"/>
        <w:ind w:firstLineChars="300" w:firstLine="630"/>
        <w:rPr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</w:t>
      </w:r>
      <w:r>
        <w:rPr>
          <w:rFonts w:hint="eastAsia"/>
          <w:color w:val="FF0000"/>
          <w:szCs w:val="21"/>
        </w:rPr>
        <w:t>根据表</w:t>
      </w:r>
      <w:r>
        <w:rPr>
          <w:rFonts w:hint="eastAsia"/>
          <w:color w:val="FF0000"/>
          <w:szCs w:val="21"/>
        </w:rPr>
        <w:t>4</w:t>
      </w:r>
      <w:r w:rsidR="0036738B">
        <w:rPr>
          <w:color w:val="FF0000"/>
          <w:szCs w:val="21"/>
        </w:rPr>
        <w:t>.2</w:t>
      </w:r>
      <w:r>
        <w:rPr>
          <w:rFonts w:hint="eastAsia"/>
          <w:color w:val="FF0000"/>
          <w:szCs w:val="21"/>
        </w:rPr>
        <w:t>所测的数据绘制的幅频特性、相频特性曲线各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张</w:t>
      </w:r>
    </w:p>
    <w:p w:rsidR="00223F72" w:rsidRPr="0083488F" w:rsidRDefault="00223F72" w:rsidP="00000704">
      <w:pPr>
        <w:pStyle w:val="111"/>
        <w:spacing w:line="400" w:lineRule="exact"/>
        <w:rPr>
          <w:color w:val="FF0000"/>
        </w:rPr>
      </w:pPr>
    </w:p>
    <w:p w:rsidR="00AA0BBF" w:rsidRDefault="00AA0BBF" w:rsidP="00AA0BBF">
      <w:pPr>
        <w:pStyle w:val="11"/>
        <w:spacing w:line="400" w:lineRule="exact"/>
        <w:rPr>
          <w:rFonts w:ascii="Times New Roman" w:hAnsi="Times New Roman"/>
        </w:rPr>
      </w:pPr>
      <w:bookmarkStart w:id="5" w:name="_Toc4611814"/>
      <w:r>
        <w:rPr>
          <w:rFonts w:ascii="Times New Roman" w:hAnsi="Times New Roman"/>
        </w:rPr>
        <w:t>1.5</w:t>
      </w:r>
      <w:r w:rsidRPr="0048705D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实验思考题</w:t>
      </w:r>
    </w:p>
    <w:p w:rsidR="0097619E" w:rsidRDefault="00AA0BBF" w:rsidP="00740D77">
      <w:pPr>
        <w:pStyle w:val="11"/>
        <w:tabs>
          <w:tab w:val="clear" w:pos="1072"/>
          <w:tab w:val="left" w:pos="434"/>
        </w:tabs>
        <w:spacing w:line="400" w:lineRule="exact"/>
        <w:rPr>
          <w:sz w:val="21"/>
          <w:szCs w:val="21"/>
        </w:rPr>
      </w:pPr>
      <w:r>
        <w:rPr>
          <w:sz w:val="21"/>
          <w:szCs w:val="21"/>
        </w:rPr>
        <w:tab/>
      </w:r>
      <w:r w:rsidR="00740D77" w:rsidRPr="0048705D">
        <w:t>用</w:t>
      </w:r>
      <w:r w:rsidR="00ED137A">
        <w:rPr>
          <w:rFonts w:hint="eastAsia"/>
        </w:rPr>
        <w:t>TINA</w:t>
      </w:r>
      <w:r w:rsidR="00740D77" w:rsidRPr="0048705D">
        <w:t>软件仿真的方式验证设计电路幅频和相频特性</w:t>
      </w:r>
    </w:p>
    <w:p w:rsidR="00F855A6" w:rsidRDefault="00F855A6" w:rsidP="00F855A6">
      <w:pPr>
        <w:pStyle w:val="11"/>
        <w:spacing w:line="400" w:lineRule="exact"/>
        <w:jc w:val="center"/>
        <w:rPr>
          <w:rFonts w:ascii="Times New Roman" w:hAnsi="Times New Roman"/>
          <w:color w:val="FF0000"/>
          <w:sz w:val="21"/>
          <w:szCs w:val="21"/>
        </w:rPr>
      </w:pPr>
      <w:r>
        <w:rPr>
          <w:rFonts w:ascii="Times New Roman" w:hAnsi="Times New Roman" w:hint="eastAsia"/>
          <w:color w:val="FF0000"/>
          <w:sz w:val="21"/>
          <w:szCs w:val="21"/>
        </w:rPr>
        <w:t>对比高低通滤波器仿真与测试差异</w:t>
      </w:r>
    </w:p>
    <w:p w:rsidR="00E7077E" w:rsidRDefault="00AA0BBF" w:rsidP="00E7077E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6</w:t>
      </w:r>
      <w:r w:rsidR="00CE3B18" w:rsidRPr="0048705D">
        <w:rPr>
          <w:rFonts w:ascii="Times New Roman" w:hAnsi="Times New Roman"/>
        </w:rPr>
        <w:t xml:space="preserve"> </w:t>
      </w:r>
      <w:r w:rsidR="00FE4663">
        <w:rPr>
          <w:rFonts w:ascii="Times New Roman" w:hAnsi="Times New Roman" w:hint="eastAsia"/>
        </w:rPr>
        <w:t>实验</w:t>
      </w:r>
      <w:r w:rsidR="00CE3B18" w:rsidRPr="0048705D">
        <w:rPr>
          <w:rFonts w:ascii="Times New Roman" w:hAnsi="Times New Roman"/>
        </w:rPr>
        <w:t>总结</w:t>
      </w:r>
      <w:bookmarkEnd w:id="5"/>
    </w:p>
    <w:p w:rsidR="00016EFC" w:rsidRDefault="00D00301" w:rsidP="00AA0BBF">
      <w:pPr>
        <w:pStyle w:val="11"/>
        <w:spacing w:line="400" w:lineRule="exact"/>
        <w:ind w:firstLineChars="200" w:firstLine="422"/>
        <w:rPr>
          <w:rFonts w:ascii="Times New Roman" w:hAnsi="Times New Roman"/>
          <w:color w:val="FF0000"/>
          <w:sz w:val="21"/>
          <w:szCs w:val="21"/>
        </w:rPr>
      </w:pPr>
      <w:r w:rsidRPr="007E23C6">
        <w:rPr>
          <w:rFonts w:ascii="Times New Roman" w:hAnsi="Times New Roman" w:hint="eastAsia"/>
          <w:color w:val="FF0000"/>
          <w:sz w:val="21"/>
          <w:szCs w:val="21"/>
        </w:rPr>
        <w:t>根据自己做实验经历所获得的感悟、建议等等。</w:t>
      </w:r>
    </w:p>
    <w:p w:rsidR="00AA0BBF" w:rsidRPr="007E23C6" w:rsidRDefault="00AA0BBF" w:rsidP="007E23C6">
      <w:pPr>
        <w:pStyle w:val="11"/>
        <w:spacing w:line="400" w:lineRule="exact"/>
        <w:ind w:firstLineChars="300" w:firstLine="632"/>
        <w:rPr>
          <w:sz w:val="21"/>
          <w:szCs w:val="21"/>
        </w:rPr>
      </w:pPr>
    </w:p>
    <w:sectPr w:rsidR="00AA0BBF" w:rsidRPr="007E23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2C44" w:rsidRDefault="00A22C44" w:rsidP="00CB371C">
      <w:r>
        <w:separator/>
      </w:r>
    </w:p>
  </w:endnote>
  <w:endnote w:type="continuationSeparator" w:id="0">
    <w:p w:rsidR="00A22C44" w:rsidRDefault="00A22C44" w:rsidP="00CB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2C44" w:rsidRDefault="00A22C44" w:rsidP="00CB371C">
      <w:r>
        <w:separator/>
      </w:r>
    </w:p>
  </w:footnote>
  <w:footnote w:type="continuationSeparator" w:id="0">
    <w:p w:rsidR="00A22C44" w:rsidRDefault="00A22C44" w:rsidP="00CB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3E463D6A"/>
    <w:multiLevelType w:val="hybridMultilevel"/>
    <w:tmpl w:val="19401CCC"/>
    <w:lvl w:ilvl="0" w:tplc="095C91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FE44415"/>
    <w:multiLevelType w:val="hybridMultilevel"/>
    <w:tmpl w:val="19401CCC"/>
    <w:lvl w:ilvl="0" w:tplc="095C91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9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9"/>
  </w:num>
  <w:num w:numId="5">
    <w:abstractNumId w:val="3"/>
  </w:num>
  <w:num w:numId="6">
    <w:abstractNumId w:val="2"/>
  </w:num>
  <w:num w:numId="7">
    <w:abstractNumId w:val="8"/>
  </w:num>
  <w:num w:numId="8">
    <w:abstractNumId w:val="0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3B18"/>
    <w:rsid w:val="00000704"/>
    <w:rsid w:val="00013272"/>
    <w:rsid w:val="00016EFC"/>
    <w:rsid w:val="00025795"/>
    <w:rsid w:val="00027309"/>
    <w:rsid w:val="00037AB8"/>
    <w:rsid w:val="00041786"/>
    <w:rsid w:val="00043C9C"/>
    <w:rsid w:val="00043EC8"/>
    <w:rsid w:val="0004419A"/>
    <w:rsid w:val="00044764"/>
    <w:rsid w:val="000516F2"/>
    <w:rsid w:val="00052B8B"/>
    <w:rsid w:val="00055E6E"/>
    <w:rsid w:val="0006172A"/>
    <w:rsid w:val="00065A27"/>
    <w:rsid w:val="00092F44"/>
    <w:rsid w:val="000A59E7"/>
    <w:rsid w:val="000B534F"/>
    <w:rsid w:val="000B707C"/>
    <w:rsid w:val="000C264B"/>
    <w:rsid w:val="0011431C"/>
    <w:rsid w:val="00116C3D"/>
    <w:rsid w:val="00123BD5"/>
    <w:rsid w:val="00123C57"/>
    <w:rsid w:val="0014015C"/>
    <w:rsid w:val="00155BF8"/>
    <w:rsid w:val="00160B66"/>
    <w:rsid w:val="001616B4"/>
    <w:rsid w:val="00163D19"/>
    <w:rsid w:val="0016652D"/>
    <w:rsid w:val="00177DDC"/>
    <w:rsid w:val="00185AFC"/>
    <w:rsid w:val="00190D7E"/>
    <w:rsid w:val="001A4FD8"/>
    <w:rsid w:val="001C1DD3"/>
    <w:rsid w:val="001F27F7"/>
    <w:rsid w:val="001F5749"/>
    <w:rsid w:val="001F7D53"/>
    <w:rsid w:val="00223F72"/>
    <w:rsid w:val="0024764C"/>
    <w:rsid w:val="0029541D"/>
    <w:rsid w:val="0029554E"/>
    <w:rsid w:val="002C516B"/>
    <w:rsid w:val="002D4780"/>
    <w:rsid w:val="002E0954"/>
    <w:rsid w:val="002F2258"/>
    <w:rsid w:val="00315270"/>
    <w:rsid w:val="003156A4"/>
    <w:rsid w:val="003168AA"/>
    <w:rsid w:val="003249BA"/>
    <w:rsid w:val="003256F5"/>
    <w:rsid w:val="003304E1"/>
    <w:rsid w:val="003536F3"/>
    <w:rsid w:val="0036738B"/>
    <w:rsid w:val="00376920"/>
    <w:rsid w:val="003A115F"/>
    <w:rsid w:val="003A1FA7"/>
    <w:rsid w:val="003D0316"/>
    <w:rsid w:val="003D5B6B"/>
    <w:rsid w:val="003D67B4"/>
    <w:rsid w:val="003E0160"/>
    <w:rsid w:val="003E1C90"/>
    <w:rsid w:val="003E339D"/>
    <w:rsid w:val="003E7E3A"/>
    <w:rsid w:val="004045E9"/>
    <w:rsid w:val="00410113"/>
    <w:rsid w:val="00455788"/>
    <w:rsid w:val="00460412"/>
    <w:rsid w:val="00466A55"/>
    <w:rsid w:val="00466BA9"/>
    <w:rsid w:val="00467C44"/>
    <w:rsid w:val="004736F2"/>
    <w:rsid w:val="00477E86"/>
    <w:rsid w:val="004802CF"/>
    <w:rsid w:val="0048623C"/>
    <w:rsid w:val="00495A99"/>
    <w:rsid w:val="004A7FF3"/>
    <w:rsid w:val="004C101F"/>
    <w:rsid w:val="004C60E0"/>
    <w:rsid w:val="004D56E2"/>
    <w:rsid w:val="004E7A24"/>
    <w:rsid w:val="004F3855"/>
    <w:rsid w:val="005031E9"/>
    <w:rsid w:val="00521E81"/>
    <w:rsid w:val="0052532F"/>
    <w:rsid w:val="00540BB1"/>
    <w:rsid w:val="00560B99"/>
    <w:rsid w:val="00565EF3"/>
    <w:rsid w:val="005665D0"/>
    <w:rsid w:val="00573633"/>
    <w:rsid w:val="00584C8D"/>
    <w:rsid w:val="005908C4"/>
    <w:rsid w:val="0059169B"/>
    <w:rsid w:val="0059373C"/>
    <w:rsid w:val="00596432"/>
    <w:rsid w:val="005A07E4"/>
    <w:rsid w:val="005B646C"/>
    <w:rsid w:val="005C2A43"/>
    <w:rsid w:val="005E1567"/>
    <w:rsid w:val="005E228A"/>
    <w:rsid w:val="005F4E6B"/>
    <w:rsid w:val="005F56FA"/>
    <w:rsid w:val="00607E48"/>
    <w:rsid w:val="006253EF"/>
    <w:rsid w:val="00632E4B"/>
    <w:rsid w:val="00657857"/>
    <w:rsid w:val="0067579B"/>
    <w:rsid w:val="00682667"/>
    <w:rsid w:val="006833D1"/>
    <w:rsid w:val="006864CA"/>
    <w:rsid w:val="006A42ED"/>
    <w:rsid w:val="006A54B5"/>
    <w:rsid w:val="006A5A6D"/>
    <w:rsid w:val="006B32F2"/>
    <w:rsid w:val="006C5A70"/>
    <w:rsid w:val="007008C9"/>
    <w:rsid w:val="007153A8"/>
    <w:rsid w:val="00722C20"/>
    <w:rsid w:val="007330E2"/>
    <w:rsid w:val="00740D77"/>
    <w:rsid w:val="0074193C"/>
    <w:rsid w:val="007441C8"/>
    <w:rsid w:val="00744C2E"/>
    <w:rsid w:val="00751709"/>
    <w:rsid w:val="0076486E"/>
    <w:rsid w:val="00772E25"/>
    <w:rsid w:val="0078286A"/>
    <w:rsid w:val="007B5FEC"/>
    <w:rsid w:val="007C2FB8"/>
    <w:rsid w:val="007C2FD0"/>
    <w:rsid w:val="007D1D14"/>
    <w:rsid w:val="007D496D"/>
    <w:rsid w:val="007E23C6"/>
    <w:rsid w:val="007E2D44"/>
    <w:rsid w:val="00800171"/>
    <w:rsid w:val="008035A6"/>
    <w:rsid w:val="00806AC1"/>
    <w:rsid w:val="008142D5"/>
    <w:rsid w:val="0083488F"/>
    <w:rsid w:val="00867DC4"/>
    <w:rsid w:val="00885948"/>
    <w:rsid w:val="00895F26"/>
    <w:rsid w:val="008A036E"/>
    <w:rsid w:val="008B0806"/>
    <w:rsid w:val="008C2838"/>
    <w:rsid w:val="008C2B66"/>
    <w:rsid w:val="008C44B8"/>
    <w:rsid w:val="008D66F4"/>
    <w:rsid w:val="008F76C2"/>
    <w:rsid w:val="00904BDA"/>
    <w:rsid w:val="00926BFD"/>
    <w:rsid w:val="00931177"/>
    <w:rsid w:val="009401E3"/>
    <w:rsid w:val="00955F27"/>
    <w:rsid w:val="00960D2D"/>
    <w:rsid w:val="00964EA8"/>
    <w:rsid w:val="0096585D"/>
    <w:rsid w:val="00974CF8"/>
    <w:rsid w:val="0097619E"/>
    <w:rsid w:val="00996195"/>
    <w:rsid w:val="009B68BE"/>
    <w:rsid w:val="009B70AC"/>
    <w:rsid w:val="009C0C1E"/>
    <w:rsid w:val="009C1263"/>
    <w:rsid w:val="009D13AA"/>
    <w:rsid w:val="009D2D8A"/>
    <w:rsid w:val="009E2EDE"/>
    <w:rsid w:val="009E5654"/>
    <w:rsid w:val="00A22C44"/>
    <w:rsid w:val="00A22FCA"/>
    <w:rsid w:val="00A35E35"/>
    <w:rsid w:val="00A63B14"/>
    <w:rsid w:val="00A704AF"/>
    <w:rsid w:val="00A7389E"/>
    <w:rsid w:val="00A759CD"/>
    <w:rsid w:val="00A75AB0"/>
    <w:rsid w:val="00AA0BBF"/>
    <w:rsid w:val="00AD63FD"/>
    <w:rsid w:val="00B05737"/>
    <w:rsid w:val="00B06E57"/>
    <w:rsid w:val="00B07DB5"/>
    <w:rsid w:val="00B25E5F"/>
    <w:rsid w:val="00B41A45"/>
    <w:rsid w:val="00B41F35"/>
    <w:rsid w:val="00B53189"/>
    <w:rsid w:val="00B610DA"/>
    <w:rsid w:val="00B85874"/>
    <w:rsid w:val="00B91B6D"/>
    <w:rsid w:val="00B94B27"/>
    <w:rsid w:val="00BE4FD9"/>
    <w:rsid w:val="00BF2D5B"/>
    <w:rsid w:val="00BF5A9D"/>
    <w:rsid w:val="00C11A90"/>
    <w:rsid w:val="00C12AF4"/>
    <w:rsid w:val="00C2084B"/>
    <w:rsid w:val="00C242CE"/>
    <w:rsid w:val="00C30B01"/>
    <w:rsid w:val="00C34E91"/>
    <w:rsid w:val="00C56DA2"/>
    <w:rsid w:val="00C611C2"/>
    <w:rsid w:val="00C836E2"/>
    <w:rsid w:val="00C92C04"/>
    <w:rsid w:val="00C94A5A"/>
    <w:rsid w:val="00CB371C"/>
    <w:rsid w:val="00CB78DE"/>
    <w:rsid w:val="00CC4FE2"/>
    <w:rsid w:val="00CE3B18"/>
    <w:rsid w:val="00CE7923"/>
    <w:rsid w:val="00CF46A6"/>
    <w:rsid w:val="00D00301"/>
    <w:rsid w:val="00D05216"/>
    <w:rsid w:val="00D1626D"/>
    <w:rsid w:val="00D338F6"/>
    <w:rsid w:val="00D37FE6"/>
    <w:rsid w:val="00D44140"/>
    <w:rsid w:val="00D44AD7"/>
    <w:rsid w:val="00D47557"/>
    <w:rsid w:val="00D53EC0"/>
    <w:rsid w:val="00D97E2F"/>
    <w:rsid w:val="00DD5C8C"/>
    <w:rsid w:val="00DD5FCC"/>
    <w:rsid w:val="00DE25D3"/>
    <w:rsid w:val="00DF57CF"/>
    <w:rsid w:val="00DF69E0"/>
    <w:rsid w:val="00E06B6C"/>
    <w:rsid w:val="00E13EE1"/>
    <w:rsid w:val="00E17C7D"/>
    <w:rsid w:val="00E40303"/>
    <w:rsid w:val="00E609F5"/>
    <w:rsid w:val="00E61632"/>
    <w:rsid w:val="00E7077E"/>
    <w:rsid w:val="00E8324B"/>
    <w:rsid w:val="00ED137A"/>
    <w:rsid w:val="00EE2EF7"/>
    <w:rsid w:val="00F21AE2"/>
    <w:rsid w:val="00F53080"/>
    <w:rsid w:val="00F545C0"/>
    <w:rsid w:val="00F607EF"/>
    <w:rsid w:val="00F72A47"/>
    <w:rsid w:val="00F855A6"/>
    <w:rsid w:val="00F94122"/>
    <w:rsid w:val="00FB439C"/>
    <w:rsid w:val="00FB7313"/>
    <w:rsid w:val="00FE4663"/>
    <w:rsid w:val="00FE62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3104059B"/>
  <w15:docId w15:val="{495D806A-CF15-44A3-B399-F09CE4BE26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semiHidden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semiHidden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12">
    <w:name w:val="toc 1"/>
    <w:basedOn w:val="a"/>
    <w:next w:val="a"/>
    <w:autoRedefine/>
    <w:uiPriority w:val="39"/>
    <w:rsid w:val="00CE3B18"/>
  </w:style>
  <w:style w:type="paragraph" w:styleId="23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3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  <w:style w:type="paragraph" w:styleId="aff4">
    <w:name w:val="Normal (Web)"/>
    <w:basedOn w:val="a"/>
    <w:uiPriority w:val="99"/>
    <w:semiHidden/>
    <w:unhideWhenUsed/>
    <w:rsid w:val="008142D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43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9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2.vsd"/><Relationship Id="rId20" Type="http://schemas.openxmlformats.org/officeDocument/2006/relationships/oleObject" Target="embeddings/oleObject2.bin"/><Relationship Id="rId29" Type="http://schemas.openxmlformats.org/officeDocument/2006/relationships/image" Target="media/image12.w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2.bin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1.vsd"/><Relationship Id="rId22" Type="http://schemas.openxmlformats.org/officeDocument/2006/relationships/oleObject" Target="embeddings/oleObject3.bin"/><Relationship Id="rId27" Type="http://schemas.openxmlformats.org/officeDocument/2006/relationships/image" Target="media/image11.wmf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__.vsd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B6FF53-5F87-429B-9DF7-4152C4F3FB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</TotalTime>
  <Pages>1</Pages>
  <Words>390</Words>
  <Characters>2224</Characters>
  <Application>Microsoft Office Word</Application>
  <DocSecurity>0</DocSecurity>
  <Lines>18</Lines>
  <Paragraphs>5</Paragraphs>
  <ScaleCrop>false</ScaleCrop>
  <Company/>
  <LinksUpToDate>false</LinksUpToDate>
  <CharactersWithSpaces>2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Kaizyn</cp:lastModifiedBy>
  <cp:revision>20</cp:revision>
  <dcterms:created xsi:type="dcterms:W3CDTF">2020-05-31T07:30:00Z</dcterms:created>
  <dcterms:modified xsi:type="dcterms:W3CDTF">2021-05-12T14:58:00Z</dcterms:modified>
</cp:coreProperties>
</file>